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FEB120" w14:textId="77777777" w:rsidR="002B146C" w:rsidRDefault="002B146C" w:rsidP="002B146C">
      <w:pPr>
        <w:pStyle w:val="CRCoverPage"/>
        <w:tabs>
          <w:tab w:val="right" w:pos="9639"/>
        </w:tabs>
        <w:spacing w:after="0"/>
        <w:rPr>
          <w:b/>
          <w:i/>
          <w:noProof/>
          <w:sz w:val="28"/>
        </w:rPr>
      </w:pPr>
      <w:r>
        <w:rPr>
          <w:b/>
          <w:noProof/>
          <w:sz w:val="24"/>
        </w:rPr>
        <w:t>3GPP TSG-</w:t>
      </w:r>
      <w:r>
        <w:fldChar w:fldCharType="begin"/>
      </w:r>
      <w:r>
        <w:instrText xml:space="preserve"> DOCPROPERTY  TSG/WGRef  \* MERGEFORMAT </w:instrText>
      </w:r>
      <w:r>
        <w:fldChar w:fldCharType="separate"/>
      </w:r>
      <w:r>
        <w:rPr>
          <w:b/>
          <w:noProof/>
          <w:sz w:val="24"/>
        </w:rPr>
        <w:t>SA4</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22</w:t>
      </w:r>
      <w:r>
        <w:fldChar w:fldCharType="end"/>
      </w:r>
      <w:r>
        <w:fldChar w:fldCharType="begin"/>
      </w:r>
      <w:r>
        <w:instrText xml:space="preserve"> DOCPROPERTY  MtgTitle  \* MERGEFORMAT </w:instrText>
      </w:r>
      <w:r>
        <w:fldChar w:fldCharType="separate"/>
      </w:r>
      <w:r>
        <w:rPr>
          <w:b/>
          <w:noProof/>
          <w:sz w:val="24"/>
        </w:rPr>
        <w:fldChar w:fldCharType="end"/>
      </w:r>
      <w:r>
        <w:rPr>
          <w:b/>
          <w:i/>
          <w:noProof/>
          <w:sz w:val="28"/>
        </w:rPr>
        <w:tab/>
      </w:r>
      <w:r>
        <w:fldChar w:fldCharType="begin"/>
      </w:r>
      <w:r>
        <w:instrText xml:space="preserve"> DOCPROPERTY  Tdoc#  \* MERGEFORMAT </w:instrText>
      </w:r>
      <w:r>
        <w:fldChar w:fldCharType="separate"/>
      </w:r>
      <w:r w:rsidRPr="00E13F3D">
        <w:rPr>
          <w:b/>
          <w:i/>
          <w:noProof/>
          <w:sz w:val="28"/>
        </w:rPr>
        <w:t>S4-230361</w:t>
      </w:r>
      <w:r>
        <w:rPr>
          <w:b/>
          <w:i/>
          <w:noProof/>
          <w:sz w:val="28"/>
        </w:rPr>
        <w:fldChar w:fldCharType="end"/>
      </w:r>
    </w:p>
    <w:p w14:paraId="72DDD577" w14:textId="77777777" w:rsidR="002B146C" w:rsidRDefault="002B146C" w:rsidP="002B146C">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Athens</w:t>
      </w:r>
      <w:r>
        <w:rPr>
          <w:b/>
          <w:noProof/>
          <w:sz w:val="24"/>
        </w:rPr>
        <w:fldChar w:fldCharType="end"/>
      </w:r>
      <w:r>
        <w:rPr>
          <w:b/>
          <w:noProof/>
          <w:sz w:val="24"/>
        </w:rPr>
        <w:t xml:space="preserve">, </w:t>
      </w:r>
      <w:r>
        <w:fldChar w:fldCharType="begin"/>
      </w:r>
      <w:r>
        <w:instrText xml:space="preserve"> DOCPROPERTY  Country  \* MERGEFORMAT </w:instrText>
      </w:r>
      <w:r>
        <w:fldChar w:fldCharType="separate"/>
      </w:r>
      <w:r w:rsidRPr="00BA51D9">
        <w:rPr>
          <w:b/>
          <w:noProof/>
          <w:sz w:val="24"/>
        </w:rPr>
        <w:t>Greece</w:t>
      </w:r>
      <w:r>
        <w:rPr>
          <w:b/>
          <w:noProof/>
          <w:sz w:val="24"/>
        </w:rPr>
        <w:fldChar w:fldCharType="end"/>
      </w:r>
      <w:r>
        <w:rPr>
          <w:b/>
          <w:noProof/>
          <w:sz w:val="24"/>
        </w:rPr>
        <w:t xml:space="preserve">, </w:t>
      </w:r>
      <w:r>
        <w:fldChar w:fldCharType="begin"/>
      </w:r>
      <w:r>
        <w:instrText xml:space="preserve"> DOCPROPERTY  StartDate  \* MERGEFORMAT </w:instrText>
      </w:r>
      <w:r>
        <w:fldChar w:fldCharType="separate"/>
      </w:r>
      <w:r w:rsidRPr="00BA51D9">
        <w:rPr>
          <w:b/>
          <w:noProof/>
          <w:sz w:val="24"/>
        </w:rPr>
        <w:t>20th Feb 2023</w:t>
      </w:r>
      <w:r>
        <w:rPr>
          <w:b/>
          <w:noProof/>
          <w:sz w:val="24"/>
        </w:rPr>
        <w:fldChar w:fldCharType="end"/>
      </w:r>
      <w:r>
        <w:rPr>
          <w:b/>
          <w:noProof/>
          <w:sz w:val="24"/>
        </w:rPr>
        <w:t xml:space="preserve"> - </w:t>
      </w:r>
      <w:r>
        <w:fldChar w:fldCharType="begin"/>
      </w:r>
      <w:r>
        <w:instrText xml:space="preserve"> DOCPROPERTY  EndDate  \* MERGEFORMAT </w:instrText>
      </w:r>
      <w:r>
        <w:fldChar w:fldCharType="separate"/>
      </w:r>
      <w:r w:rsidRPr="00BA51D9">
        <w:rPr>
          <w:b/>
          <w:noProof/>
          <w:sz w:val="24"/>
        </w:rPr>
        <w:t>24th Feb 2023</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B146C" w14:paraId="6770B3B2" w14:textId="77777777" w:rsidTr="00B34885">
        <w:tc>
          <w:tcPr>
            <w:tcW w:w="9641" w:type="dxa"/>
            <w:gridSpan w:val="9"/>
            <w:tcBorders>
              <w:top w:val="single" w:sz="4" w:space="0" w:color="auto"/>
              <w:left w:val="single" w:sz="4" w:space="0" w:color="auto"/>
              <w:right w:val="single" w:sz="4" w:space="0" w:color="auto"/>
            </w:tcBorders>
          </w:tcPr>
          <w:p w14:paraId="435322F4" w14:textId="77777777" w:rsidR="002B146C" w:rsidRDefault="002B146C" w:rsidP="00B34885">
            <w:pPr>
              <w:pStyle w:val="CRCoverPage"/>
              <w:spacing w:after="0"/>
              <w:jc w:val="right"/>
              <w:rPr>
                <w:i/>
                <w:noProof/>
              </w:rPr>
            </w:pPr>
            <w:r>
              <w:rPr>
                <w:i/>
                <w:noProof/>
                <w:sz w:val="14"/>
              </w:rPr>
              <w:t>CR-Form-v12.2</w:t>
            </w:r>
          </w:p>
        </w:tc>
      </w:tr>
      <w:tr w:rsidR="002B146C" w14:paraId="4F95F8F0" w14:textId="77777777" w:rsidTr="00B34885">
        <w:tc>
          <w:tcPr>
            <w:tcW w:w="9641" w:type="dxa"/>
            <w:gridSpan w:val="9"/>
            <w:tcBorders>
              <w:left w:val="single" w:sz="4" w:space="0" w:color="auto"/>
              <w:right w:val="single" w:sz="4" w:space="0" w:color="auto"/>
            </w:tcBorders>
          </w:tcPr>
          <w:p w14:paraId="69AA9152" w14:textId="77777777" w:rsidR="002B146C" w:rsidRDefault="002B146C" w:rsidP="00B34885">
            <w:pPr>
              <w:pStyle w:val="CRCoverPage"/>
              <w:spacing w:after="0"/>
              <w:jc w:val="center"/>
              <w:rPr>
                <w:noProof/>
              </w:rPr>
            </w:pPr>
            <w:r>
              <w:rPr>
                <w:b/>
                <w:noProof/>
                <w:sz w:val="32"/>
              </w:rPr>
              <w:t>CHANGE REQUEST</w:t>
            </w:r>
          </w:p>
        </w:tc>
      </w:tr>
      <w:tr w:rsidR="002B146C" w14:paraId="7A95C175" w14:textId="77777777" w:rsidTr="00B34885">
        <w:tc>
          <w:tcPr>
            <w:tcW w:w="9641" w:type="dxa"/>
            <w:gridSpan w:val="9"/>
            <w:tcBorders>
              <w:left w:val="single" w:sz="4" w:space="0" w:color="auto"/>
              <w:right w:val="single" w:sz="4" w:space="0" w:color="auto"/>
            </w:tcBorders>
          </w:tcPr>
          <w:p w14:paraId="477BFC95" w14:textId="77777777" w:rsidR="002B146C" w:rsidRDefault="002B146C" w:rsidP="00B34885">
            <w:pPr>
              <w:pStyle w:val="CRCoverPage"/>
              <w:spacing w:after="0"/>
              <w:rPr>
                <w:noProof/>
                <w:sz w:val="8"/>
                <w:szCs w:val="8"/>
              </w:rPr>
            </w:pPr>
          </w:p>
        </w:tc>
      </w:tr>
      <w:tr w:rsidR="002B146C" w14:paraId="7AE7D9F7" w14:textId="77777777" w:rsidTr="00B34885">
        <w:tc>
          <w:tcPr>
            <w:tcW w:w="142" w:type="dxa"/>
            <w:tcBorders>
              <w:left w:val="single" w:sz="4" w:space="0" w:color="auto"/>
            </w:tcBorders>
          </w:tcPr>
          <w:p w14:paraId="5E2BA3D5" w14:textId="77777777" w:rsidR="002B146C" w:rsidRDefault="002B146C" w:rsidP="00B34885">
            <w:pPr>
              <w:pStyle w:val="CRCoverPage"/>
              <w:spacing w:after="0"/>
              <w:jc w:val="right"/>
              <w:rPr>
                <w:noProof/>
              </w:rPr>
            </w:pPr>
          </w:p>
        </w:tc>
        <w:tc>
          <w:tcPr>
            <w:tcW w:w="1559" w:type="dxa"/>
            <w:shd w:val="pct30" w:color="FFFF00" w:fill="auto"/>
          </w:tcPr>
          <w:p w14:paraId="4B3905CF" w14:textId="77777777" w:rsidR="002B146C" w:rsidRPr="00410371" w:rsidRDefault="002B146C" w:rsidP="00B34885">
            <w:pPr>
              <w:pStyle w:val="CRCoverPage"/>
              <w:spacing w:after="0"/>
              <w:jc w:val="right"/>
              <w:rPr>
                <w:b/>
                <w:noProof/>
                <w:sz w:val="28"/>
              </w:rPr>
            </w:pPr>
            <w:r>
              <w:fldChar w:fldCharType="begin"/>
            </w:r>
            <w:r>
              <w:instrText xml:space="preserve"> DOCPROPERTY  Spec#  \* MERGEFORMAT </w:instrText>
            </w:r>
            <w:r>
              <w:fldChar w:fldCharType="separate"/>
            </w:r>
            <w:r w:rsidRPr="00410371">
              <w:rPr>
                <w:b/>
                <w:noProof/>
                <w:sz w:val="28"/>
              </w:rPr>
              <w:t>26.114</w:t>
            </w:r>
            <w:r>
              <w:rPr>
                <w:b/>
                <w:noProof/>
                <w:sz w:val="28"/>
              </w:rPr>
              <w:fldChar w:fldCharType="end"/>
            </w:r>
          </w:p>
        </w:tc>
        <w:tc>
          <w:tcPr>
            <w:tcW w:w="709" w:type="dxa"/>
          </w:tcPr>
          <w:p w14:paraId="65A0B176" w14:textId="77777777" w:rsidR="002B146C" w:rsidRDefault="002B146C" w:rsidP="00B34885">
            <w:pPr>
              <w:pStyle w:val="CRCoverPage"/>
              <w:spacing w:after="0"/>
              <w:jc w:val="center"/>
              <w:rPr>
                <w:noProof/>
              </w:rPr>
            </w:pPr>
            <w:r>
              <w:rPr>
                <w:b/>
                <w:noProof/>
                <w:sz w:val="28"/>
              </w:rPr>
              <w:t>CR</w:t>
            </w:r>
          </w:p>
        </w:tc>
        <w:tc>
          <w:tcPr>
            <w:tcW w:w="1276" w:type="dxa"/>
            <w:shd w:val="pct30" w:color="FFFF00" w:fill="auto"/>
          </w:tcPr>
          <w:p w14:paraId="60C4DED9" w14:textId="77777777" w:rsidR="002B146C" w:rsidRPr="00410371" w:rsidRDefault="002B146C" w:rsidP="00B34885">
            <w:pPr>
              <w:pStyle w:val="CRCoverPage"/>
              <w:spacing w:after="0"/>
              <w:rPr>
                <w:noProof/>
              </w:rPr>
            </w:pPr>
            <w:r>
              <w:fldChar w:fldCharType="begin"/>
            </w:r>
            <w:r>
              <w:instrText xml:space="preserve"> DOCPROPERTY  Cr#  \* MERGEFORMAT </w:instrText>
            </w:r>
            <w:r>
              <w:fldChar w:fldCharType="separate"/>
            </w:r>
            <w:r w:rsidRPr="00410371">
              <w:rPr>
                <w:b/>
                <w:noProof/>
                <w:sz w:val="28"/>
              </w:rPr>
              <w:t>0531</w:t>
            </w:r>
            <w:r>
              <w:rPr>
                <w:b/>
                <w:noProof/>
                <w:sz w:val="28"/>
              </w:rPr>
              <w:fldChar w:fldCharType="end"/>
            </w:r>
          </w:p>
        </w:tc>
        <w:tc>
          <w:tcPr>
            <w:tcW w:w="709" w:type="dxa"/>
          </w:tcPr>
          <w:p w14:paraId="7BA602A5" w14:textId="77777777" w:rsidR="002B146C" w:rsidRDefault="002B146C" w:rsidP="00B34885">
            <w:pPr>
              <w:pStyle w:val="CRCoverPage"/>
              <w:tabs>
                <w:tab w:val="right" w:pos="625"/>
              </w:tabs>
              <w:spacing w:after="0"/>
              <w:jc w:val="center"/>
              <w:rPr>
                <w:noProof/>
              </w:rPr>
            </w:pPr>
            <w:r>
              <w:rPr>
                <w:b/>
                <w:bCs/>
                <w:noProof/>
                <w:sz w:val="28"/>
              </w:rPr>
              <w:t>rev</w:t>
            </w:r>
          </w:p>
        </w:tc>
        <w:tc>
          <w:tcPr>
            <w:tcW w:w="992" w:type="dxa"/>
            <w:shd w:val="pct30" w:color="FFFF00" w:fill="auto"/>
          </w:tcPr>
          <w:p w14:paraId="2AC06FA6" w14:textId="77777777" w:rsidR="002B146C" w:rsidRPr="00410371" w:rsidRDefault="002B146C" w:rsidP="00B34885">
            <w:pPr>
              <w:pStyle w:val="CRCoverPage"/>
              <w:spacing w:after="0"/>
              <w:jc w:val="center"/>
              <w:rPr>
                <w:b/>
                <w:noProof/>
              </w:rPr>
            </w:pPr>
            <w:r>
              <w:fldChar w:fldCharType="begin"/>
            </w:r>
            <w:r>
              <w:instrText xml:space="preserve"> DOCPROPERTY  Revision  \* MERGEFORMAT </w:instrText>
            </w:r>
            <w:r>
              <w:fldChar w:fldCharType="separate"/>
            </w:r>
            <w:r w:rsidRPr="00410371">
              <w:rPr>
                <w:b/>
                <w:noProof/>
                <w:sz w:val="28"/>
              </w:rPr>
              <w:t>3</w:t>
            </w:r>
            <w:r>
              <w:rPr>
                <w:b/>
                <w:noProof/>
                <w:sz w:val="28"/>
              </w:rPr>
              <w:fldChar w:fldCharType="end"/>
            </w:r>
          </w:p>
        </w:tc>
        <w:tc>
          <w:tcPr>
            <w:tcW w:w="2410" w:type="dxa"/>
          </w:tcPr>
          <w:p w14:paraId="338808F3" w14:textId="77777777" w:rsidR="002B146C" w:rsidRDefault="002B146C" w:rsidP="00B348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CC1D5C" w14:textId="77777777" w:rsidR="002B146C" w:rsidRPr="00410371" w:rsidRDefault="002B146C" w:rsidP="00B34885">
            <w:pPr>
              <w:pStyle w:val="CRCoverPage"/>
              <w:spacing w:after="0"/>
              <w:jc w:val="center"/>
              <w:rPr>
                <w:noProof/>
                <w:sz w:val="28"/>
              </w:rPr>
            </w:pPr>
            <w:r>
              <w:fldChar w:fldCharType="begin"/>
            </w:r>
            <w:r>
              <w:instrText xml:space="preserve"> DOCPROPERTY  Version  \* MERGEFORMAT </w:instrText>
            </w:r>
            <w:r>
              <w:fldChar w:fldCharType="separate"/>
            </w:r>
            <w:r w:rsidRPr="00410371">
              <w:rPr>
                <w:b/>
                <w:noProof/>
                <w:sz w:val="28"/>
              </w:rPr>
              <w:t>16.12.0</w:t>
            </w:r>
            <w:r>
              <w:rPr>
                <w:b/>
                <w:noProof/>
                <w:sz w:val="28"/>
              </w:rPr>
              <w:fldChar w:fldCharType="end"/>
            </w:r>
          </w:p>
        </w:tc>
        <w:tc>
          <w:tcPr>
            <w:tcW w:w="143" w:type="dxa"/>
            <w:tcBorders>
              <w:right w:val="single" w:sz="4" w:space="0" w:color="auto"/>
            </w:tcBorders>
          </w:tcPr>
          <w:p w14:paraId="258F060D" w14:textId="77777777" w:rsidR="002B146C" w:rsidRDefault="002B146C" w:rsidP="00B34885">
            <w:pPr>
              <w:pStyle w:val="CRCoverPage"/>
              <w:spacing w:after="0"/>
              <w:rPr>
                <w:noProof/>
              </w:rPr>
            </w:pPr>
          </w:p>
        </w:tc>
      </w:tr>
      <w:tr w:rsidR="002B146C" w14:paraId="79BEA992" w14:textId="77777777" w:rsidTr="00B34885">
        <w:tc>
          <w:tcPr>
            <w:tcW w:w="9641" w:type="dxa"/>
            <w:gridSpan w:val="9"/>
            <w:tcBorders>
              <w:left w:val="single" w:sz="4" w:space="0" w:color="auto"/>
              <w:right w:val="single" w:sz="4" w:space="0" w:color="auto"/>
            </w:tcBorders>
          </w:tcPr>
          <w:p w14:paraId="2BA1D03E" w14:textId="77777777" w:rsidR="002B146C" w:rsidRDefault="002B146C" w:rsidP="00B34885">
            <w:pPr>
              <w:pStyle w:val="CRCoverPage"/>
              <w:spacing w:after="0"/>
              <w:rPr>
                <w:noProof/>
              </w:rPr>
            </w:pPr>
          </w:p>
        </w:tc>
      </w:tr>
      <w:tr w:rsidR="002B146C" w14:paraId="128042CA" w14:textId="77777777" w:rsidTr="00B34885">
        <w:tc>
          <w:tcPr>
            <w:tcW w:w="9641" w:type="dxa"/>
            <w:gridSpan w:val="9"/>
            <w:tcBorders>
              <w:top w:val="single" w:sz="4" w:space="0" w:color="auto"/>
            </w:tcBorders>
          </w:tcPr>
          <w:p w14:paraId="227C3815" w14:textId="77777777" w:rsidR="002B146C" w:rsidRPr="00F25D98" w:rsidRDefault="002B146C" w:rsidP="00B34885">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2B146C" w14:paraId="53CAA845" w14:textId="77777777" w:rsidTr="00B34885">
        <w:tc>
          <w:tcPr>
            <w:tcW w:w="9641" w:type="dxa"/>
            <w:gridSpan w:val="9"/>
          </w:tcPr>
          <w:p w14:paraId="5D8F0BF5" w14:textId="77777777" w:rsidR="002B146C" w:rsidRDefault="002B146C" w:rsidP="00B34885">
            <w:pPr>
              <w:pStyle w:val="CRCoverPage"/>
              <w:spacing w:after="0"/>
              <w:rPr>
                <w:noProof/>
                <w:sz w:val="8"/>
                <w:szCs w:val="8"/>
              </w:rPr>
            </w:pPr>
          </w:p>
        </w:tc>
      </w:tr>
    </w:tbl>
    <w:p w14:paraId="20A638FC" w14:textId="77777777" w:rsidR="002B146C" w:rsidRDefault="002B146C" w:rsidP="002B146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B146C" w14:paraId="432D7F12" w14:textId="77777777" w:rsidTr="00B34885">
        <w:tc>
          <w:tcPr>
            <w:tcW w:w="2835" w:type="dxa"/>
          </w:tcPr>
          <w:p w14:paraId="23E4CDD3" w14:textId="77777777" w:rsidR="002B146C" w:rsidRDefault="002B146C" w:rsidP="00B34885">
            <w:pPr>
              <w:pStyle w:val="CRCoverPage"/>
              <w:tabs>
                <w:tab w:val="right" w:pos="2751"/>
              </w:tabs>
              <w:spacing w:after="0"/>
              <w:rPr>
                <w:b/>
                <w:i/>
                <w:noProof/>
              </w:rPr>
            </w:pPr>
            <w:r>
              <w:rPr>
                <w:b/>
                <w:i/>
                <w:noProof/>
              </w:rPr>
              <w:t>Proposed change affects:</w:t>
            </w:r>
          </w:p>
        </w:tc>
        <w:tc>
          <w:tcPr>
            <w:tcW w:w="1418" w:type="dxa"/>
          </w:tcPr>
          <w:p w14:paraId="1BB8ECEC" w14:textId="77777777" w:rsidR="002B146C" w:rsidRDefault="002B146C" w:rsidP="00B348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65E856" w14:textId="77777777" w:rsidR="002B146C" w:rsidRDefault="002B146C" w:rsidP="00B34885">
            <w:pPr>
              <w:pStyle w:val="CRCoverPage"/>
              <w:spacing w:after="0"/>
              <w:jc w:val="center"/>
              <w:rPr>
                <w:b/>
                <w:caps/>
                <w:noProof/>
              </w:rPr>
            </w:pPr>
          </w:p>
        </w:tc>
        <w:tc>
          <w:tcPr>
            <w:tcW w:w="709" w:type="dxa"/>
            <w:tcBorders>
              <w:left w:val="single" w:sz="4" w:space="0" w:color="auto"/>
            </w:tcBorders>
          </w:tcPr>
          <w:p w14:paraId="008EF37A" w14:textId="77777777" w:rsidR="002B146C" w:rsidRDefault="002B146C" w:rsidP="00B348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1F46B2" w14:textId="77777777" w:rsidR="002B146C" w:rsidRDefault="002B146C" w:rsidP="00B34885">
            <w:pPr>
              <w:pStyle w:val="CRCoverPage"/>
              <w:spacing w:after="0"/>
              <w:jc w:val="center"/>
              <w:rPr>
                <w:b/>
                <w:caps/>
                <w:noProof/>
              </w:rPr>
            </w:pPr>
            <w:r>
              <w:rPr>
                <w:b/>
                <w:caps/>
                <w:noProof/>
              </w:rPr>
              <w:t>X</w:t>
            </w:r>
          </w:p>
        </w:tc>
        <w:tc>
          <w:tcPr>
            <w:tcW w:w="2126" w:type="dxa"/>
          </w:tcPr>
          <w:p w14:paraId="55E7D70E" w14:textId="77777777" w:rsidR="002B146C" w:rsidRDefault="002B146C" w:rsidP="00B348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228DD" w14:textId="77777777" w:rsidR="002B146C" w:rsidRDefault="002B146C" w:rsidP="00B34885">
            <w:pPr>
              <w:pStyle w:val="CRCoverPage"/>
              <w:spacing w:after="0"/>
              <w:jc w:val="center"/>
              <w:rPr>
                <w:b/>
                <w:caps/>
                <w:noProof/>
              </w:rPr>
            </w:pPr>
          </w:p>
        </w:tc>
        <w:tc>
          <w:tcPr>
            <w:tcW w:w="1418" w:type="dxa"/>
            <w:tcBorders>
              <w:left w:val="nil"/>
            </w:tcBorders>
          </w:tcPr>
          <w:p w14:paraId="31567051" w14:textId="77777777" w:rsidR="002B146C" w:rsidRDefault="002B146C" w:rsidP="00B348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1F9895" w14:textId="77777777" w:rsidR="002B146C" w:rsidRDefault="002B146C" w:rsidP="00B34885">
            <w:pPr>
              <w:pStyle w:val="CRCoverPage"/>
              <w:spacing w:after="0"/>
              <w:jc w:val="center"/>
              <w:rPr>
                <w:b/>
                <w:bCs/>
                <w:caps/>
                <w:noProof/>
              </w:rPr>
            </w:pPr>
            <w:r>
              <w:rPr>
                <w:b/>
                <w:bCs/>
                <w:caps/>
                <w:noProof/>
              </w:rPr>
              <w:t>X</w:t>
            </w:r>
          </w:p>
        </w:tc>
      </w:tr>
    </w:tbl>
    <w:p w14:paraId="4370A171" w14:textId="77777777" w:rsidR="002B146C" w:rsidRDefault="002B146C" w:rsidP="002B146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B146C" w14:paraId="19FEED60" w14:textId="77777777" w:rsidTr="00B34885">
        <w:tc>
          <w:tcPr>
            <w:tcW w:w="9640" w:type="dxa"/>
            <w:gridSpan w:val="11"/>
          </w:tcPr>
          <w:p w14:paraId="52EE45F7" w14:textId="77777777" w:rsidR="002B146C" w:rsidRDefault="002B146C" w:rsidP="00B34885">
            <w:pPr>
              <w:pStyle w:val="CRCoverPage"/>
              <w:spacing w:after="0"/>
              <w:rPr>
                <w:noProof/>
                <w:sz w:val="8"/>
                <w:szCs w:val="8"/>
              </w:rPr>
            </w:pPr>
          </w:p>
        </w:tc>
      </w:tr>
      <w:tr w:rsidR="002B146C" w14:paraId="481AF135" w14:textId="77777777" w:rsidTr="00B34885">
        <w:tc>
          <w:tcPr>
            <w:tcW w:w="1843" w:type="dxa"/>
            <w:tcBorders>
              <w:top w:val="single" w:sz="4" w:space="0" w:color="auto"/>
              <w:left w:val="single" w:sz="4" w:space="0" w:color="auto"/>
            </w:tcBorders>
          </w:tcPr>
          <w:p w14:paraId="63E52AC7" w14:textId="77777777" w:rsidR="002B146C" w:rsidRDefault="002B146C" w:rsidP="00B348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A70941" w14:textId="77777777" w:rsidR="002B146C" w:rsidRDefault="002B146C" w:rsidP="00B34885">
            <w:pPr>
              <w:pStyle w:val="CRCoverPage"/>
              <w:spacing w:after="0"/>
              <w:ind w:left="100"/>
              <w:rPr>
                <w:noProof/>
              </w:rPr>
            </w:pPr>
            <w:r>
              <w:fldChar w:fldCharType="begin"/>
            </w:r>
            <w:r>
              <w:instrText xml:space="preserve"> DOCPROPERTY  CrTitle  \* MERGEFORMAT </w:instrText>
            </w:r>
            <w:r>
              <w:fldChar w:fldCharType="separate"/>
            </w:r>
            <w:r>
              <w:t>Clarifications to IMS data channel description</w:t>
            </w:r>
            <w:r>
              <w:fldChar w:fldCharType="end"/>
            </w:r>
          </w:p>
        </w:tc>
      </w:tr>
      <w:tr w:rsidR="002B146C" w14:paraId="701CF208" w14:textId="77777777" w:rsidTr="00B34885">
        <w:tc>
          <w:tcPr>
            <w:tcW w:w="1843" w:type="dxa"/>
            <w:tcBorders>
              <w:left w:val="single" w:sz="4" w:space="0" w:color="auto"/>
            </w:tcBorders>
          </w:tcPr>
          <w:p w14:paraId="4CA45BFD" w14:textId="77777777" w:rsidR="002B146C" w:rsidRDefault="002B146C" w:rsidP="00B34885">
            <w:pPr>
              <w:pStyle w:val="CRCoverPage"/>
              <w:spacing w:after="0"/>
              <w:rPr>
                <w:b/>
                <w:i/>
                <w:noProof/>
                <w:sz w:val="8"/>
                <w:szCs w:val="8"/>
              </w:rPr>
            </w:pPr>
          </w:p>
        </w:tc>
        <w:tc>
          <w:tcPr>
            <w:tcW w:w="7797" w:type="dxa"/>
            <w:gridSpan w:val="10"/>
            <w:tcBorders>
              <w:right w:val="single" w:sz="4" w:space="0" w:color="auto"/>
            </w:tcBorders>
          </w:tcPr>
          <w:p w14:paraId="5869DBAA" w14:textId="77777777" w:rsidR="002B146C" w:rsidRDefault="002B146C" w:rsidP="00B34885">
            <w:pPr>
              <w:pStyle w:val="CRCoverPage"/>
              <w:spacing w:after="0"/>
              <w:rPr>
                <w:noProof/>
                <w:sz w:val="8"/>
                <w:szCs w:val="8"/>
              </w:rPr>
            </w:pPr>
          </w:p>
        </w:tc>
      </w:tr>
      <w:tr w:rsidR="002B146C" w14:paraId="2F48BA5C" w14:textId="77777777" w:rsidTr="00B34885">
        <w:tc>
          <w:tcPr>
            <w:tcW w:w="1843" w:type="dxa"/>
            <w:tcBorders>
              <w:left w:val="single" w:sz="4" w:space="0" w:color="auto"/>
            </w:tcBorders>
          </w:tcPr>
          <w:p w14:paraId="217DFE9D" w14:textId="77777777" w:rsidR="002B146C" w:rsidRDefault="002B146C" w:rsidP="00B348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9DA17A" w14:textId="77777777" w:rsidR="002B146C" w:rsidRDefault="002B146C" w:rsidP="00B34885">
            <w:pPr>
              <w:pStyle w:val="CRCoverPage"/>
              <w:spacing w:after="0"/>
              <w:ind w:left="100"/>
              <w:rPr>
                <w:noProof/>
              </w:rPr>
            </w:pPr>
            <w:r>
              <w:fldChar w:fldCharType="begin"/>
            </w:r>
            <w:r>
              <w:instrText xml:space="preserve"> DOCPROPERTY  SourceIfWg  \* MERGEFORMAT </w:instrText>
            </w:r>
            <w:r>
              <w:fldChar w:fldCharType="separate"/>
            </w:r>
            <w:r>
              <w:rPr>
                <w:noProof/>
              </w:rPr>
              <w:t>Qualcomm Europe Inc. Sweden</w:t>
            </w:r>
            <w:r>
              <w:rPr>
                <w:noProof/>
              </w:rPr>
              <w:fldChar w:fldCharType="end"/>
            </w:r>
            <w:r>
              <w:rPr>
                <w:noProof/>
              </w:rPr>
              <w:t xml:space="preserve">, </w:t>
            </w:r>
            <w:r>
              <w:fldChar w:fldCharType="begin"/>
            </w:r>
            <w:r>
              <w:instrText xml:space="preserve"> DOCPROPERTY  SourceIfWg  \* MERGEFORMAT </w:instrText>
            </w:r>
            <w:r>
              <w:fldChar w:fldCharType="separate"/>
            </w:r>
            <w:r>
              <w:rPr>
                <w:noProof/>
              </w:rPr>
              <w:t>Ericsson LM</w:t>
            </w:r>
            <w:r>
              <w:rPr>
                <w:noProof/>
              </w:rPr>
              <w:fldChar w:fldCharType="end"/>
            </w:r>
            <w:r>
              <w:rPr>
                <w:noProof/>
              </w:rPr>
              <w:t xml:space="preserve">, </w:t>
            </w:r>
            <w:r>
              <w:rPr>
                <w:rFonts w:hint="eastAsia"/>
                <w:noProof/>
                <w:lang w:eastAsia="ko-KR"/>
              </w:rPr>
              <w:t>Samsung Electronics Co.,</w:t>
            </w:r>
            <w:r>
              <w:rPr>
                <w:noProof/>
                <w:lang w:eastAsia="ko-KR"/>
              </w:rPr>
              <w:t xml:space="preserve"> Ltd.</w:t>
            </w:r>
          </w:p>
        </w:tc>
      </w:tr>
      <w:tr w:rsidR="002B146C" w14:paraId="237DECCA" w14:textId="77777777" w:rsidTr="00B34885">
        <w:tc>
          <w:tcPr>
            <w:tcW w:w="1843" w:type="dxa"/>
            <w:tcBorders>
              <w:left w:val="single" w:sz="4" w:space="0" w:color="auto"/>
            </w:tcBorders>
          </w:tcPr>
          <w:p w14:paraId="14222AC6" w14:textId="77777777" w:rsidR="002B146C" w:rsidRDefault="002B146C" w:rsidP="00B348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DCFAF1D" w14:textId="77777777" w:rsidR="002B146C" w:rsidRDefault="002B146C" w:rsidP="00B34885">
            <w:pPr>
              <w:pStyle w:val="CRCoverPage"/>
              <w:spacing w:after="0"/>
              <w:ind w:left="100"/>
              <w:rPr>
                <w:noProof/>
              </w:rPr>
            </w:pPr>
            <w:r>
              <w:fldChar w:fldCharType="begin"/>
            </w:r>
            <w:r>
              <w:instrText xml:space="preserve"> DOCPROPERTY  SourceIfTsg  \* MERGEFORMAT </w:instrText>
            </w:r>
            <w:r>
              <w:fldChar w:fldCharType="separate"/>
            </w:r>
            <w:r>
              <w:rPr>
                <w:noProof/>
              </w:rPr>
              <w:fldChar w:fldCharType="end"/>
            </w:r>
          </w:p>
        </w:tc>
      </w:tr>
      <w:tr w:rsidR="002B146C" w14:paraId="2D084B06" w14:textId="77777777" w:rsidTr="00B34885">
        <w:tc>
          <w:tcPr>
            <w:tcW w:w="1843" w:type="dxa"/>
            <w:tcBorders>
              <w:left w:val="single" w:sz="4" w:space="0" w:color="auto"/>
            </w:tcBorders>
          </w:tcPr>
          <w:p w14:paraId="30F1C199" w14:textId="77777777" w:rsidR="002B146C" w:rsidRDefault="002B146C" w:rsidP="00B34885">
            <w:pPr>
              <w:pStyle w:val="CRCoverPage"/>
              <w:spacing w:after="0"/>
              <w:rPr>
                <w:b/>
                <w:i/>
                <w:noProof/>
                <w:sz w:val="8"/>
                <w:szCs w:val="8"/>
              </w:rPr>
            </w:pPr>
          </w:p>
        </w:tc>
        <w:tc>
          <w:tcPr>
            <w:tcW w:w="7797" w:type="dxa"/>
            <w:gridSpan w:val="10"/>
            <w:tcBorders>
              <w:right w:val="single" w:sz="4" w:space="0" w:color="auto"/>
            </w:tcBorders>
          </w:tcPr>
          <w:p w14:paraId="459CD79C" w14:textId="77777777" w:rsidR="002B146C" w:rsidRDefault="002B146C" w:rsidP="00B34885">
            <w:pPr>
              <w:pStyle w:val="CRCoverPage"/>
              <w:spacing w:after="0"/>
              <w:rPr>
                <w:noProof/>
                <w:sz w:val="8"/>
                <w:szCs w:val="8"/>
              </w:rPr>
            </w:pPr>
          </w:p>
        </w:tc>
      </w:tr>
      <w:tr w:rsidR="002B146C" w14:paraId="58D3BC6A" w14:textId="77777777" w:rsidTr="00B34885">
        <w:tc>
          <w:tcPr>
            <w:tcW w:w="1843" w:type="dxa"/>
            <w:tcBorders>
              <w:left w:val="single" w:sz="4" w:space="0" w:color="auto"/>
            </w:tcBorders>
          </w:tcPr>
          <w:p w14:paraId="3232E65E" w14:textId="77777777" w:rsidR="002B146C" w:rsidRDefault="002B146C" w:rsidP="00B34885">
            <w:pPr>
              <w:pStyle w:val="CRCoverPage"/>
              <w:tabs>
                <w:tab w:val="right" w:pos="1759"/>
              </w:tabs>
              <w:spacing w:after="0"/>
              <w:rPr>
                <w:b/>
                <w:i/>
                <w:noProof/>
              </w:rPr>
            </w:pPr>
            <w:r>
              <w:rPr>
                <w:b/>
                <w:i/>
                <w:noProof/>
              </w:rPr>
              <w:t>Work item code:</w:t>
            </w:r>
          </w:p>
        </w:tc>
        <w:tc>
          <w:tcPr>
            <w:tcW w:w="3686" w:type="dxa"/>
            <w:gridSpan w:val="5"/>
            <w:shd w:val="pct30" w:color="FFFF00" w:fill="auto"/>
          </w:tcPr>
          <w:p w14:paraId="65BC7F09" w14:textId="77777777" w:rsidR="002B146C" w:rsidRDefault="002B146C" w:rsidP="00B34885">
            <w:pPr>
              <w:pStyle w:val="CRCoverPage"/>
              <w:spacing w:after="0"/>
              <w:ind w:left="100"/>
              <w:rPr>
                <w:noProof/>
              </w:rPr>
            </w:pPr>
            <w:r>
              <w:fldChar w:fldCharType="begin"/>
            </w:r>
            <w:r>
              <w:instrText xml:space="preserve"> DOCPROPERTY  RelatedWis  \* MERGEFORMAT </w:instrText>
            </w:r>
            <w:r>
              <w:fldChar w:fldCharType="separate"/>
            </w:r>
            <w:r>
              <w:rPr>
                <w:noProof/>
              </w:rPr>
              <w:t>5G_MEDIA_MTSI_ext</w:t>
            </w:r>
            <w:r>
              <w:rPr>
                <w:noProof/>
              </w:rPr>
              <w:fldChar w:fldCharType="end"/>
            </w:r>
          </w:p>
        </w:tc>
        <w:tc>
          <w:tcPr>
            <w:tcW w:w="567" w:type="dxa"/>
            <w:tcBorders>
              <w:left w:val="nil"/>
            </w:tcBorders>
          </w:tcPr>
          <w:p w14:paraId="0B6262C6" w14:textId="77777777" w:rsidR="002B146C" w:rsidRDefault="002B146C" w:rsidP="00B34885">
            <w:pPr>
              <w:pStyle w:val="CRCoverPage"/>
              <w:spacing w:after="0"/>
              <w:ind w:right="100"/>
              <w:rPr>
                <w:noProof/>
              </w:rPr>
            </w:pPr>
          </w:p>
        </w:tc>
        <w:tc>
          <w:tcPr>
            <w:tcW w:w="1417" w:type="dxa"/>
            <w:gridSpan w:val="3"/>
            <w:tcBorders>
              <w:left w:val="nil"/>
            </w:tcBorders>
          </w:tcPr>
          <w:p w14:paraId="58740BFD" w14:textId="77777777" w:rsidR="002B146C" w:rsidRDefault="002B146C" w:rsidP="00B348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6FCBC61" w14:textId="77777777" w:rsidR="002B146C" w:rsidRDefault="002B146C" w:rsidP="00B34885">
            <w:pPr>
              <w:pStyle w:val="CRCoverPage"/>
              <w:spacing w:after="0"/>
              <w:ind w:left="100"/>
              <w:rPr>
                <w:noProof/>
              </w:rPr>
            </w:pPr>
            <w:r>
              <w:fldChar w:fldCharType="begin"/>
            </w:r>
            <w:r>
              <w:instrText xml:space="preserve"> DOCPROPERTY  ResDate  \* MERGEFORMAT </w:instrText>
            </w:r>
            <w:r>
              <w:fldChar w:fldCharType="separate"/>
            </w:r>
            <w:r>
              <w:rPr>
                <w:noProof/>
              </w:rPr>
              <w:fldChar w:fldCharType="end"/>
            </w:r>
          </w:p>
        </w:tc>
      </w:tr>
      <w:tr w:rsidR="002B146C" w14:paraId="18F73F9A" w14:textId="77777777" w:rsidTr="00B34885">
        <w:tc>
          <w:tcPr>
            <w:tcW w:w="1843" w:type="dxa"/>
            <w:tcBorders>
              <w:left w:val="single" w:sz="4" w:space="0" w:color="auto"/>
            </w:tcBorders>
          </w:tcPr>
          <w:p w14:paraId="4DF00CFE" w14:textId="77777777" w:rsidR="002B146C" w:rsidRDefault="002B146C" w:rsidP="00B34885">
            <w:pPr>
              <w:pStyle w:val="CRCoverPage"/>
              <w:spacing w:after="0"/>
              <w:rPr>
                <w:b/>
                <w:i/>
                <w:noProof/>
                <w:sz w:val="8"/>
                <w:szCs w:val="8"/>
              </w:rPr>
            </w:pPr>
          </w:p>
        </w:tc>
        <w:tc>
          <w:tcPr>
            <w:tcW w:w="1986" w:type="dxa"/>
            <w:gridSpan w:val="4"/>
          </w:tcPr>
          <w:p w14:paraId="0D2F47FD" w14:textId="77777777" w:rsidR="002B146C" w:rsidRDefault="002B146C" w:rsidP="00B34885">
            <w:pPr>
              <w:pStyle w:val="CRCoverPage"/>
              <w:spacing w:after="0"/>
              <w:rPr>
                <w:noProof/>
                <w:sz w:val="8"/>
                <w:szCs w:val="8"/>
              </w:rPr>
            </w:pPr>
          </w:p>
        </w:tc>
        <w:tc>
          <w:tcPr>
            <w:tcW w:w="2267" w:type="dxa"/>
            <w:gridSpan w:val="2"/>
          </w:tcPr>
          <w:p w14:paraId="69E974F9" w14:textId="77777777" w:rsidR="002B146C" w:rsidRDefault="002B146C" w:rsidP="00B34885">
            <w:pPr>
              <w:pStyle w:val="CRCoverPage"/>
              <w:spacing w:after="0"/>
              <w:rPr>
                <w:noProof/>
                <w:sz w:val="8"/>
                <w:szCs w:val="8"/>
              </w:rPr>
            </w:pPr>
          </w:p>
        </w:tc>
        <w:tc>
          <w:tcPr>
            <w:tcW w:w="1417" w:type="dxa"/>
            <w:gridSpan w:val="3"/>
          </w:tcPr>
          <w:p w14:paraId="3C3959E9" w14:textId="77777777" w:rsidR="002B146C" w:rsidRDefault="002B146C" w:rsidP="00B34885">
            <w:pPr>
              <w:pStyle w:val="CRCoverPage"/>
              <w:spacing w:after="0"/>
              <w:rPr>
                <w:noProof/>
                <w:sz w:val="8"/>
                <w:szCs w:val="8"/>
              </w:rPr>
            </w:pPr>
          </w:p>
        </w:tc>
        <w:tc>
          <w:tcPr>
            <w:tcW w:w="2127" w:type="dxa"/>
            <w:tcBorders>
              <w:right w:val="single" w:sz="4" w:space="0" w:color="auto"/>
            </w:tcBorders>
          </w:tcPr>
          <w:p w14:paraId="7F3B173B" w14:textId="77777777" w:rsidR="002B146C" w:rsidRDefault="002B146C" w:rsidP="00B34885">
            <w:pPr>
              <w:pStyle w:val="CRCoverPage"/>
              <w:spacing w:after="0"/>
              <w:rPr>
                <w:noProof/>
                <w:sz w:val="8"/>
                <w:szCs w:val="8"/>
              </w:rPr>
            </w:pPr>
          </w:p>
        </w:tc>
      </w:tr>
      <w:tr w:rsidR="002B146C" w14:paraId="4316AEC7" w14:textId="77777777" w:rsidTr="00B34885">
        <w:trPr>
          <w:cantSplit/>
        </w:trPr>
        <w:tc>
          <w:tcPr>
            <w:tcW w:w="1843" w:type="dxa"/>
            <w:tcBorders>
              <w:left w:val="single" w:sz="4" w:space="0" w:color="auto"/>
            </w:tcBorders>
          </w:tcPr>
          <w:p w14:paraId="604FB283" w14:textId="77777777" w:rsidR="002B146C" w:rsidRDefault="002B146C" w:rsidP="00B34885">
            <w:pPr>
              <w:pStyle w:val="CRCoverPage"/>
              <w:tabs>
                <w:tab w:val="right" w:pos="1759"/>
              </w:tabs>
              <w:spacing w:after="0"/>
              <w:rPr>
                <w:b/>
                <w:i/>
                <w:noProof/>
              </w:rPr>
            </w:pPr>
            <w:r>
              <w:rPr>
                <w:b/>
                <w:i/>
                <w:noProof/>
              </w:rPr>
              <w:t>Category:</w:t>
            </w:r>
          </w:p>
        </w:tc>
        <w:tc>
          <w:tcPr>
            <w:tcW w:w="851" w:type="dxa"/>
            <w:shd w:val="pct30" w:color="FFFF00" w:fill="auto"/>
          </w:tcPr>
          <w:p w14:paraId="6C8034F0" w14:textId="77777777" w:rsidR="002B146C" w:rsidRDefault="002B146C" w:rsidP="00B34885">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0D7BC3DE" w14:textId="77777777" w:rsidR="002B146C" w:rsidRDefault="002B146C" w:rsidP="00B34885">
            <w:pPr>
              <w:pStyle w:val="CRCoverPage"/>
              <w:spacing w:after="0"/>
              <w:rPr>
                <w:noProof/>
              </w:rPr>
            </w:pPr>
          </w:p>
        </w:tc>
        <w:tc>
          <w:tcPr>
            <w:tcW w:w="1417" w:type="dxa"/>
            <w:gridSpan w:val="3"/>
            <w:tcBorders>
              <w:left w:val="nil"/>
            </w:tcBorders>
          </w:tcPr>
          <w:p w14:paraId="6015C5AE" w14:textId="77777777" w:rsidR="002B146C" w:rsidRDefault="002B146C" w:rsidP="00B348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E4DA098" w14:textId="77777777" w:rsidR="002B146C" w:rsidRDefault="002B146C" w:rsidP="00B34885">
            <w:pPr>
              <w:pStyle w:val="CRCoverPage"/>
              <w:spacing w:after="0"/>
              <w:ind w:left="100"/>
              <w:rPr>
                <w:noProof/>
              </w:rPr>
            </w:pPr>
            <w:r>
              <w:fldChar w:fldCharType="begin"/>
            </w:r>
            <w:r>
              <w:instrText xml:space="preserve"> DOCPROPERTY  Release  \* MERGEFORMAT </w:instrText>
            </w:r>
            <w:r>
              <w:fldChar w:fldCharType="separate"/>
            </w:r>
            <w:r>
              <w:rPr>
                <w:noProof/>
              </w:rPr>
              <w:t>Rel-16</w:t>
            </w:r>
            <w:r>
              <w:rPr>
                <w:noProof/>
              </w:rPr>
              <w:fldChar w:fldCharType="end"/>
            </w:r>
          </w:p>
        </w:tc>
      </w:tr>
      <w:tr w:rsidR="002B146C" w14:paraId="34EDEEB9" w14:textId="77777777" w:rsidTr="00B34885">
        <w:tc>
          <w:tcPr>
            <w:tcW w:w="1843" w:type="dxa"/>
            <w:tcBorders>
              <w:left w:val="single" w:sz="4" w:space="0" w:color="auto"/>
              <w:bottom w:val="single" w:sz="4" w:space="0" w:color="auto"/>
            </w:tcBorders>
          </w:tcPr>
          <w:p w14:paraId="583BCDAD" w14:textId="77777777" w:rsidR="002B146C" w:rsidRDefault="002B146C" w:rsidP="00B34885">
            <w:pPr>
              <w:pStyle w:val="CRCoverPage"/>
              <w:spacing w:after="0"/>
              <w:rPr>
                <w:b/>
                <w:i/>
                <w:noProof/>
              </w:rPr>
            </w:pPr>
          </w:p>
        </w:tc>
        <w:tc>
          <w:tcPr>
            <w:tcW w:w="4677" w:type="dxa"/>
            <w:gridSpan w:val="8"/>
            <w:tcBorders>
              <w:bottom w:val="single" w:sz="4" w:space="0" w:color="auto"/>
            </w:tcBorders>
          </w:tcPr>
          <w:p w14:paraId="094E4755" w14:textId="77777777" w:rsidR="002B146C" w:rsidRDefault="002B146C" w:rsidP="00B348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B13476C" w14:textId="77777777" w:rsidR="002B146C" w:rsidRDefault="002B146C" w:rsidP="00B34885">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A7AEE9" w14:textId="77777777" w:rsidR="002B146C" w:rsidRPr="007C2097" w:rsidRDefault="002B146C" w:rsidP="00B348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B146C" w14:paraId="08EAD031" w14:textId="77777777" w:rsidTr="00B34885">
        <w:tc>
          <w:tcPr>
            <w:tcW w:w="1843" w:type="dxa"/>
          </w:tcPr>
          <w:p w14:paraId="26EBED06" w14:textId="77777777" w:rsidR="002B146C" w:rsidRDefault="002B146C" w:rsidP="00B34885">
            <w:pPr>
              <w:pStyle w:val="CRCoverPage"/>
              <w:spacing w:after="0"/>
              <w:rPr>
                <w:b/>
                <w:i/>
                <w:noProof/>
                <w:sz w:val="8"/>
                <w:szCs w:val="8"/>
              </w:rPr>
            </w:pPr>
          </w:p>
        </w:tc>
        <w:tc>
          <w:tcPr>
            <w:tcW w:w="7797" w:type="dxa"/>
            <w:gridSpan w:val="10"/>
          </w:tcPr>
          <w:p w14:paraId="43F0D366" w14:textId="77777777" w:rsidR="002B146C" w:rsidRDefault="002B146C" w:rsidP="00B34885">
            <w:pPr>
              <w:pStyle w:val="CRCoverPage"/>
              <w:spacing w:after="0"/>
              <w:rPr>
                <w:noProof/>
                <w:sz w:val="8"/>
                <w:szCs w:val="8"/>
              </w:rPr>
            </w:pPr>
          </w:p>
        </w:tc>
      </w:tr>
      <w:tr w:rsidR="002B146C" w14:paraId="2947661B" w14:textId="77777777" w:rsidTr="00B34885">
        <w:tc>
          <w:tcPr>
            <w:tcW w:w="2694" w:type="dxa"/>
            <w:gridSpan w:val="2"/>
            <w:tcBorders>
              <w:top w:val="single" w:sz="4" w:space="0" w:color="auto"/>
              <w:left w:val="single" w:sz="4" w:space="0" w:color="auto"/>
            </w:tcBorders>
          </w:tcPr>
          <w:p w14:paraId="33419D00" w14:textId="77777777" w:rsidR="002B146C" w:rsidRDefault="002B146C" w:rsidP="00B348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30E17D" w14:textId="77777777" w:rsidR="002B146C" w:rsidRDefault="002B146C" w:rsidP="00B34885">
            <w:pPr>
              <w:pStyle w:val="CRCoverPage"/>
              <w:spacing w:after="0"/>
              <w:ind w:left="100"/>
              <w:rPr>
                <w:noProof/>
              </w:rPr>
            </w:pPr>
            <w:r>
              <w:rPr>
                <w:noProof/>
                <w:lang w:val="fr-FR"/>
              </w:rPr>
              <w:t>The description of IMS Data Channels in TS 26.114 is terse, possibly to keep initial description simple. There is also some implied expectations, e.g., single application support, which may not be obvious, limiting, and lead to misunderstanding. This CR proposes clarifications to more clearly define the expected deployment conditions. Further work is needed on additional clarifications.</w:t>
            </w:r>
          </w:p>
        </w:tc>
      </w:tr>
      <w:tr w:rsidR="002B146C" w14:paraId="1192DC96" w14:textId="77777777" w:rsidTr="00B34885">
        <w:tc>
          <w:tcPr>
            <w:tcW w:w="2694" w:type="dxa"/>
            <w:gridSpan w:val="2"/>
            <w:tcBorders>
              <w:left w:val="single" w:sz="4" w:space="0" w:color="auto"/>
            </w:tcBorders>
          </w:tcPr>
          <w:p w14:paraId="3324F0A7" w14:textId="77777777" w:rsidR="002B146C" w:rsidRDefault="002B146C" w:rsidP="00B34885">
            <w:pPr>
              <w:pStyle w:val="CRCoverPage"/>
              <w:spacing w:after="0"/>
              <w:rPr>
                <w:b/>
                <w:i/>
                <w:noProof/>
                <w:sz w:val="8"/>
                <w:szCs w:val="8"/>
              </w:rPr>
            </w:pPr>
          </w:p>
        </w:tc>
        <w:tc>
          <w:tcPr>
            <w:tcW w:w="6946" w:type="dxa"/>
            <w:gridSpan w:val="9"/>
            <w:tcBorders>
              <w:right w:val="single" w:sz="4" w:space="0" w:color="auto"/>
            </w:tcBorders>
          </w:tcPr>
          <w:p w14:paraId="2B30FE27" w14:textId="77777777" w:rsidR="002B146C" w:rsidRDefault="002B146C" w:rsidP="00B34885">
            <w:pPr>
              <w:pStyle w:val="CRCoverPage"/>
              <w:spacing w:after="0"/>
              <w:rPr>
                <w:noProof/>
                <w:sz w:val="8"/>
                <w:szCs w:val="8"/>
              </w:rPr>
            </w:pPr>
          </w:p>
        </w:tc>
      </w:tr>
      <w:tr w:rsidR="002B146C" w14:paraId="4A58F96D" w14:textId="77777777" w:rsidTr="00B34885">
        <w:tc>
          <w:tcPr>
            <w:tcW w:w="2694" w:type="dxa"/>
            <w:gridSpan w:val="2"/>
            <w:tcBorders>
              <w:left w:val="single" w:sz="4" w:space="0" w:color="auto"/>
            </w:tcBorders>
          </w:tcPr>
          <w:p w14:paraId="4A2525BB" w14:textId="77777777" w:rsidR="002B146C" w:rsidRDefault="002B146C" w:rsidP="00B348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E255C77" w14:textId="77777777" w:rsidR="002B146C" w:rsidRDefault="002B146C" w:rsidP="00B34885">
            <w:pPr>
              <w:pStyle w:val="CRCoverPage"/>
              <w:spacing w:after="0"/>
              <w:ind w:left="100"/>
              <w:rPr>
                <w:noProof/>
              </w:rPr>
            </w:pPr>
            <w:r>
              <w:rPr>
                <w:noProof/>
                <w:lang w:val="fr-FR"/>
              </w:rPr>
              <w:t>Multiple clarifications to sections 6.2.10 and Annex A.17.</w:t>
            </w:r>
          </w:p>
        </w:tc>
      </w:tr>
      <w:tr w:rsidR="002B146C" w14:paraId="460E27E9" w14:textId="77777777" w:rsidTr="00B34885">
        <w:tc>
          <w:tcPr>
            <w:tcW w:w="2694" w:type="dxa"/>
            <w:gridSpan w:val="2"/>
            <w:tcBorders>
              <w:left w:val="single" w:sz="4" w:space="0" w:color="auto"/>
            </w:tcBorders>
          </w:tcPr>
          <w:p w14:paraId="5265AD47" w14:textId="77777777" w:rsidR="002B146C" w:rsidRDefault="002B146C" w:rsidP="00B34885">
            <w:pPr>
              <w:pStyle w:val="CRCoverPage"/>
              <w:spacing w:after="0"/>
              <w:rPr>
                <w:b/>
                <w:i/>
                <w:noProof/>
                <w:sz w:val="8"/>
                <w:szCs w:val="8"/>
              </w:rPr>
            </w:pPr>
          </w:p>
        </w:tc>
        <w:tc>
          <w:tcPr>
            <w:tcW w:w="6946" w:type="dxa"/>
            <w:gridSpan w:val="9"/>
            <w:tcBorders>
              <w:right w:val="single" w:sz="4" w:space="0" w:color="auto"/>
            </w:tcBorders>
          </w:tcPr>
          <w:p w14:paraId="21B55F1A" w14:textId="77777777" w:rsidR="002B146C" w:rsidRDefault="002B146C" w:rsidP="00B34885">
            <w:pPr>
              <w:pStyle w:val="CRCoverPage"/>
              <w:spacing w:after="0"/>
              <w:rPr>
                <w:noProof/>
                <w:sz w:val="8"/>
                <w:szCs w:val="8"/>
              </w:rPr>
            </w:pPr>
          </w:p>
        </w:tc>
      </w:tr>
      <w:tr w:rsidR="002B146C" w14:paraId="5D7A47A7" w14:textId="77777777" w:rsidTr="00B34885">
        <w:tc>
          <w:tcPr>
            <w:tcW w:w="2694" w:type="dxa"/>
            <w:gridSpan w:val="2"/>
            <w:tcBorders>
              <w:left w:val="single" w:sz="4" w:space="0" w:color="auto"/>
              <w:bottom w:val="single" w:sz="4" w:space="0" w:color="auto"/>
            </w:tcBorders>
          </w:tcPr>
          <w:p w14:paraId="281DE9B7" w14:textId="77777777" w:rsidR="002B146C" w:rsidRDefault="002B146C" w:rsidP="00B3488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9BE3AE" w14:textId="77777777" w:rsidR="002B146C" w:rsidRDefault="002B146C" w:rsidP="00B34885">
            <w:pPr>
              <w:pStyle w:val="CRCoverPage"/>
              <w:spacing w:after="0"/>
              <w:ind w:left="100"/>
              <w:rPr>
                <w:noProof/>
              </w:rPr>
            </w:pPr>
            <w:r>
              <w:rPr>
                <w:noProof/>
                <w:lang w:val="fr-FR"/>
              </w:rPr>
              <w:t>Terse description and implied specification will compromise interoperability. The TS 26.114 is referenced by other standards organizations and a more expansive functionality support is considered.</w:t>
            </w:r>
          </w:p>
        </w:tc>
      </w:tr>
      <w:tr w:rsidR="002B146C" w14:paraId="78779B01" w14:textId="77777777" w:rsidTr="00B34885">
        <w:tc>
          <w:tcPr>
            <w:tcW w:w="2694" w:type="dxa"/>
            <w:gridSpan w:val="2"/>
          </w:tcPr>
          <w:p w14:paraId="371BA969" w14:textId="77777777" w:rsidR="002B146C" w:rsidRDefault="002B146C" w:rsidP="00B34885">
            <w:pPr>
              <w:pStyle w:val="CRCoverPage"/>
              <w:spacing w:after="0"/>
              <w:rPr>
                <w:b/>
                <w:i/>
                <w:noProof/>
                <w:sz w:val="8"/>
                <w:szCs w:val="8"/>
              </w:rPr>
            </w:pPr>
          </w:p>
        </w:tc>
        <w:tc>
          <w:tcPr>
            <w:tcW w:w="6946" w:type="dxa"/>
            <w:gridSpan w:val="9"/>
          </w:tcPr>
          <w:p w14:paraId="3B3EEF85" w14:textId="77777777" w:rsidR="002B146C" w:rsidRDefault="002B146C" w:rsidP="00B34885">
            <w:pPr>
              <w:pStyle w:val="CRCoverPage"/>
              <w:spacing w:after="0"/>
              <w:rPr>
                <w:noProof/>
                <w:sz w:val="8"/>
                <w:szCs w:val="8"/>
              </w:rPr>
            </w:pPr>
          </w:p>
        </w:tc>
      </w:tr>
      <w:tr w:rsidR="002B146C" w14:paraId="5D19E2F9" w14:textId="77777777" w:rsidTr="00B34885">
        <w:tc>
          <w:tcPr>
            <w:tcW w:w="2694" w:type="dxa"/>
            <w:gridSpan w:val="2"/>
            <w:tcBorders>
              <w:top w:val="single" w:sz="4" w:space="0" w:color="auto"/>
              <w:left w:val="single" w:sz="4" w:space="0" w:color="auto"/>
            </w:tcBorders>
          </w:tcPr>
          <w:p w14:paraId="1F825F77" w14:textId="77777777" w:rsidR="002B146C" w:rsidRDefault="002B146C" w:rsidP="00B348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795137F" w14:textId="77777777" w:rsidR="002B146C" w:rsidRDefault="002B146C" w:rsidP="00B34885">
            <w:pPr>
              <w:pStyle w:val="CRCoverPage"/>
              <w:spacing w:after="0"/>
              <w:ind w:left="100"/>
              <w:rPr>
                <w:noProof/>
              </w:rPr>
            </w:pPr>
            <w:r>
              <w:rPr>
                <w:sz w:val="24"/>
              </w:rPr>
              <w:t xml:space="preserve">3.1, </w:t>
            </w:r>
            <w:r w:rsidRPr="00DE7720">
              <w:rPr>
                <w:sz w:val="24"/>
              </w:rPr>
              <w:t>6.2.10.1</w:t>
            </w:r>
            <w:r>
              <w:rPr>
                <w:sz w:val="24"/>
              </w:rPr>
              <w:t xml:space="preserve">, </w:t>
            </w:r>
            <w:r w:rsidRPr="007B5130">
              <w:rPr>
                <w:sz w:val="24"/>
              </w:rPr>
              <w:t>A.17</w:t>
            </w:r>
          </w:p>
        </w:tc>
      </w:tr>
      <w:tr w:rsidR="002B146C" w14:paraId="23302ED8" w14:textId="77777777" w:rsidTr="00B34885">
        <w:tc>
          <w:tcPr>
            <w:tcW w:w="2694" w:type="dxa"/>
            <w:gridSpan w:val="2"/>
            <w:tcBorders>
              <w:left w:val="single" w:sz="4" w:space="0" w:color="auto"/>
            </w:tcBorders>
          </w:tcPr>
          <w:p w14:paraId="4525639E" w14:textId="77777777" w:rsidR="002B146C" w:rsidRDefault="002B146C" w:rsidP="00B34885">
            <w:pPr>
              <w:pStyle w:val="CRCoverPage"/>
              <w:spacing w:after="0"/>
              <w:rPr>
                <w:b/>
                <w:i/>
                <w:noProof/>
                <w:sz w:val="8"/>
                <w:szCs w:val="8"/>
              </w:rPr>
            </w:pPr>
          </w:p>
        </w:tc>
        <w:tc>
          <w:tcPr>
            <w:tcW w:w="6946" w:type="dxa"/>
            <w:gridSpan w:val="9"/>
            <w:tcBorders>
              <w:right w:val="single" w:sz="4" w:space="0" w:color="auto"/>
            </w:tcBorders>
          </w:tcPr>
          <w:p w14:paraId="466B7339" w14:textId="77777777" w:rsidR="002B146C" w:rsidRDefault="002B146C" w:rsidP="00B34885">
            <w:pPr>
              <w:pStyle w:val="CRCoverPage"/>
              <w:spacing w:after="0"/>
              <w:rPr>
                <w:noProof/>
                <w:sz w:val="8"/>
                <w:szCs w:val="8"/>
              </w:rPr>
            </w:pPr>
          </w:p>
        </w:tc>
      </w:tr>
      <w:tr w:rsidR="002B146C" w14:paraId="16360FB7" w14:textId="77777777" w:rsidTr="00B34885">
        <w:tc>
          <w:tcPr>
            <w:tcW w:w="2694" w:type="dxa"/>
            <w:gridSpan w:val="2"/>
            <w:tcBorders>
              <w:left w:val="single" w:sz="4" w:space="0" w:color="auto"/>
            </w:tcBorders>
          </w:tcPr>
          <w:p w14:paraId="0A81E5D8" w14:textId="77777777" w:rsidR="002B146C" w:rsidRDefault="002B146C" w:rsidP="00B348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5B4CFC" w14:textId="77777777" w:rsidR="002B146C" w:rsidRDefault="002B146C" w:rsidP="00B348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A53E42" w14:textId="77777777" w:rsidR="002B146C" w:rsidRDefault="002B146C" w:rsidP="00B34885">
            <w:pPr>
              <w:pStyle w:val="CRCoverPage"/>
              <w:spacing w:after="0"/>
              <w:jc w:val="center"/>
              <w:rPr>
                <w:b/>
                <w:caps/>
                <w:noProof/>
              </w:rPr>
            </w:pPr>
            <w:r>
              <w:rPr>
                <w:b/>
                <w:caps/>
                <w:noProof/>
              </w:rPr>
              <w:t>N</w:t>
            </w:r>
          </w:p>
        </w:tc>
        <w:tc>
          <w:tcPr>
            <w:tcW w:w="2977" w:type="dxa"/>
            <w:gridSpan w:val="4"/>
          </w:tcPr>
          <w:p w14:paraId="3752343B" w14:textId="77777777" w:rsidR="002B146C" w:rsidRDefault="002B146C" w:rsidP="00B348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7AA957F" w14:textId="77777777" w:rsidR="002B146C" w:rsidRDefault="002B146C" w:rsidP="00B34885">
            <w:pPr>
              <w:pStyle w:val="CRCoverPage"/>
              <w:spacing w:after="0"/>
              <w:ind w:left="99"/>
              <w:rPr>
                <w:noProof/>
              </w:rPr>
            </w:pPr>
          </w:p>
        </w:tc>
      </w:tr>
      <w:tr w:rsidR="002B146C" w14:paraId="15BAE0B4" w14:textId="77777777" w:rsidTr="00B34885">
        <w:tc>
          <w:tcPr>
            <w:tcW w:w="2694" w:type="dxa"/>
            <w:gridSpan w:val="2"/>
            <w:tcBorders>
              <w:left w:val="single" w:sz="4" w:space="0" w:color="auto"/>
            </w:tcBorders>
          </w:tcPr>
          <w:p w14:paraId="3305AC82" w14:textId="77777777" w:rsidR="002B146C" w:rsidRDefault="002B146C" w:rsidP="00B348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BB7C693" w14:textId="77777777" w:rsidR="002B146C" w:rsidRDefault="002B146C" w:rsidP="00B348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9DCF4" w14:textId="77777777" w:rsidR="002B146C" w:rsidRDefault="002B146C" w:rsidP="00B34885">
            <w:pPr>
              <w:pStyle w:val="CRCoverPage"/>
              <w:spacing w:after="0"/>
              <w:jc w:val="center"/>
              <w:rPr>
                <w:b/>
                <w:caps/>
                <w:noProof/>
              </w:rPr>
            </w:pPr>
            <w:r>
              <w:rPr>
                <w:b/>
                <w:caps/>
                <w:noProof/>
              </w:rPr>
              <w:t>X</w:t>
            </w:r>
          </w:p>
        </w:tc>
        <w:tc>
          <w:tcPr>
            <w:tcW w:w="2977" w:type="dxa"/>
            <w:gridSpan w:val="4"/>
          </w:tcPr>
          <w:p w14:paraId="30AE57AE" w14:textId="77777777" w:rsidR="002B146C" w:rsidRDefault="002B146C" w:rsidP="00B348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B667C4A" w14:textId="77777777" w:rsidR="002B146C" w:rsidRDefault="002B146C" w:rsidP="00B34885">
            <w:pPr>
              <w:pStyle w:val="CRCoverPage"/>
              <w:spacing w:after="0"/>
              <w:ind w:left="99"/>
              <w:rPr>
                <w:noProof/>
              </w:rPr>
            </w:pPr>
            <w:r>
              <w:rPr>
                <w:noProof/>
              </w:rPr>
              <w:t xml:space="preserve">TS/TR ... CR ... </w:t>
            </w:r>
          </w:p>
        </w:tc>
      </w:tr>
      <w:tr w:rsidR="002B146C" w14:paraId="23AAC4D8" w14:textId="77777777" w:rsidTr="00B34885">
        <w:tc>
          <w:tcPr>
            <w:tcW w:w="2694" w:type="dxa"/>
            <w:gridSpan w:val="2"/>
            <w:tcBorders>
              <w:left w:val="single" w:sz="4" w:space="0" w:color="auto"/>
            </w:tcBorders>
          </w:tcPr>
          <w:p w14:paraId="3D4B073F" w14:textId="77777777" w:rsidR="002B146C" w:rsidRDefault="002B146C" w:rsidP="00B3488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261DC06" w14:textId="77777777" w:rsidR="002B146C" w:rsidRDefault="002B146C" w:rsidP="00B348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428760" w14:textId="77777777" w:rsidR="002B146C" w:rsidRDefault="002B146C" w:rsidP="00B34885">
            <w:pPr>
              <w:pStyle w:val="CRCoverPage"/>
              <w:spacing w:after="0"/>
              <w:jc w:val="center"/>
              <w:rPr>
                <w:b/>
                <w:caps/>
                <w:noProof/>
              </w:rPr>
            </w:pPr>
            <w:r>
              <w:rPr>
                <w:b/>
                <w:caps/>
                <w:noProof/>
              </w:rPr>
              <w:t>X</w:t>
            </w:r>
          </w:p>
        </w:tc>
        <w:tc>
          <w:tcPr>
            <w:tcW w:w="2977" w:type="dxa"/>
            <w:gridSpan w:val="4"/>
          </w:tcPr>
          <w:p w14:paraId="36506CBB" w14:textId="77777777" w:rsidR="002B146C" w:rsidRDefault="002B146C" w:rsidP="00B348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682045" w14:textId="77777777" w:rsidR="002B146C" w:rsidRDefault="002B146C" w:rsidP="00B34885">
            <w:pPr>
              <w:pStyle w:val="CRCoverPage"/>
              <w:spacing w:after="0"/>
              <w:ind w:left="99"/>
              <w:rPr>
                <w:noProof/>
              </w:rPr>
            </w:pPr>
            <w:r>
              <w:rPr>
                <w:noProof/>
              </w:rPr>
              <w:t xml:space="preserve">TS/TR ... CR ... </w:t>
            </w:r>
          </w:p>
        </w:tc>
      </w:tr>
      <w:tr w:rsidR="002B146C" w14:paraId="60025FCB" w14:textId="77777777" w:rsidTr="00B34885">
        <w:tc>
          <w:tcPr>
            <w:tcW w:w="2694" w:type="dxa"/>
            <w:gridSpan w:val="2"/>
            <w:tcBorders>
              <w:left w:val="single" w:sz="4" w:space="0" w:color="auto"/>
            </w:tcBorders>
          </w:tcPr>
          <w:p w14:paraId="694E5AC6" w14:textId="77777777" w:rsidR="002B146C" w:rsidRDefault="002B146C" w:rsidP="00B348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FD42A1" w14:textId="77777777" w:rsidR="002B146C" w:rsidRDefault="002B146C" w:rsidP="00B348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F21F7C" w14:textId="77777777" w:rsidR="002B146C" w:rsidRDefault="002B146C" w:rsidP="00B34885">
            <w:pPr>
              <w:pStyle w:val="CRCoverPage"/>
              <w:spacing w:after="0"/>
              <w:jc w:val="center"/>
              <w:rPr>
                <w:b/>
                <w:caps/>
                <w:noProof/>
              </w:rPr>
            </w:pPr>
            <w:r>
              <w:rPr>
                <w:b/>
                <w:caps/>
                <w:noProof/>
              </w:rPr>
              <w:t>X</w:t>
            </w:r>
          </w:p>
        </w:tc>
        <w:tc>
          <w:tcPr>
            <w:tcW w:w="2977" w:type="dxa"/>
            <w:gridSpan w:val="4"/>
          </w:tcPr>
          <w:p w14:paraId="1EAEC1C6" w14:textId="77777777" w:rsidR="002B146C" w:rsidRDefault="002B146C" w:rsidP="00B348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14C87CC" w14:textId="77777777" w:rsidR="002B146C" w:rsidRDefault="002B146C" w:rsidP="00B34885">
            <w:pPr>
              <w:pStyle w:val="CRCoverPage"/>
              <w:spacing w:after="0"/>
              <w:ind w:left="99"/>
              <w:rPr>
                <w:noProof/>
              </w:rPr>
            </w:pPr>
            <w:r>
              <w:rPr>
                <w:noProof/>
              </w:rPr>
              <w:t xml:space="preserve">TS/TR ... CR ... </w:t>
            </w:r>
          </w:p>
        </w:tc>
      </w:tr>
      <w:tr w:rsidR="002B146C" w14:paraId="165397B2" w14:textId="77777777" w:rsidTr="00B34885">
        <w:tc>
          <w:tcPr>
            <w:tcW w:w="2694" w:type="dxa"/>
            <w:gridSpan w:val="2"/>
            <w:tcBorders>
              <w:left w:val="single" w:sz="4" w:space="0" w:color="auto"/>
            </w:tcBorders>
          </w:tcPr>
          <w:p w14:paraId="5621E1E9" w14:textId="77777777" w:rsidR="002B146C" w:rsidRDefault="002B146C" w:rsidP="00B34885">
            <w:pPr>
              <w:pStyle w:val="CRCoverPage"/>
              <w:spacing w:after="0"/>
              <w:rPr>
                <w:b/>
                <w:i/>
                <w:noProof/>
              </w:rPr>
            </w:pPr>
          </w:p>
        </w:tc>
        <w:tc>
          <w:tcPr>
            <w:tcW w:w="6946" w:type="dxa"/>
            <w:gridSpan w:val="9"/>
            <w:tcBorders>
              <w:right w:val="single" w:sz="4" w:space="0" w:color="auto"/>
            </w:tcBorders>
          </w:tcPr>
          <w:p w14:paraId="6CE48873" w14:textId="77777777" w:rsidR="002B146C" w:rsidRDefault="002B146C" w:rsidP="00B34885">
            <w:pPr>
              <w:pStyle w:val="CRCoverPage"/>
              <w:spacing w:after="0"/>
              <w:rPr>
                <w:noProof/>
              </w:rPr>
            </w:pPr>
          </w:p>
        </w:tc>
      </w:tr>
      <w:tr w:rsidR="002B146C" w14:paraId="5B2F9023" w14:textId="77777777" w:rsidTr="00B34885">
        <w:tc>
          <w:tcPr>
            <w:tcW w:w="2694" w:type="dxa"/>
            <w:gridSpan w:val="2"/>
            <w:tcBorders>
              <w:left w:val="single" w:sz="4" w:space="0" w:color="auto"/>
              <w:bottom w:val="single" w:sz="4" w:space="0" w:color="auto"/>
            </w:tcBorders>
          </w:tcPr>
          <w:p w14:paraId="1FEF3B24" w14:textId="77777777" w:rsidR="002B146C" w:rsidRDefault="002B146C" w:rsidP="00B348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BCA5C0" w14:textId="77777777" w:rsidR="002B146C" w:rsidRDefault="002B146C" w:rsidP="00B34885">
            <w:pPr>
              <w:pStyle w:val="CRCoverPage"/>
              <w:spacing w:after="0"/>
              <w:ind w:left="100"/>
              <w:rPr>
                <w:noProof/>
              </w:rPr>
            </w:pPr>
          </w:p>
        </w:tc>
      </w:tr>
      <w:tr w:rsidR="002B146C" w:rsidRPr="008863B9" w14:paraId="73BC2554" w14:textId="77777777" w:rsidTr="00B34885">
        <w:tc>
          <w:tcPr>
            <w:tcW w:w="2694" w:type="dxa"/>
            <w:gridSpan w:val="2"/>
            <w:tcBorders>
              <w:top w:val="single" w:sz="4" w:space="0" w:color="auto"/>
              <w:bottom w:val="single" w:sz="4" w:space="0" w:color="auto"/>
            </w:tcBorders>
          </w:tcPr>
          <w:p w14:paraId="4AB9834E" w14:textId="77777777" w:rsidR="002B146C" w:rsidRPr="008863B9" w:rsidRDefault="002B146C" w:rsidP="00B348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EF1317" w14:textId="77777777" w:rsidR="002B146C" w:rsidRPr="008863B9" w:rsidRDefault="002B146C" w:rsidP="00B34885">
            <w:pPr>
              <w:pStyle w:val="CRCoverPage"/>
              <w:spacing w:after="0"/>
              <w:ind w:left="100"/>
              <w:rPr>
                <w:noProof/>
                <w:sz w:val="8"/>
                <w:szCs w:val="8"/>
              </w:rPr>
            </w:pPr>
          </w:p>
        </w:tc>
      </w:tr>
      <w:tr w:rsidR="002B146C" w14:paraId="48EC35EF" w14:textId="77777777" w:rsidTr="00B34885">
        <w:tc>
          <w:tcPr>
            <w:tcW w:w="2694" w:type="dxa"/>
            <w:gridSpan w:val="2"/>
            <w:tcBorders>
              <w:top w:val="single" w:sz="4" w:space="0" w:color="auto"/>
              <w:left w:val="single" w:sz="4" w:space="0" w:color="auto"/>
              <w:bottom w:val="single" w:sz="4" w:space="0" w:color="auto"/>
            </w:tcBorders>
          </w:tcPr>
          <w:p w14:paraId="13F10EC4" w14:textId="77777777" w:rsidR="002B146C" w:rsidRDefault="002B146C" w:rsidP="00B348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D02370" w14:textId="77777777" w:rsidR="002B146C" w:rsidRDefault="002B146C" w:rsidP="00B34885">
            <w:pPr>
              <w:pStyle w:val="CRCoverPage"/>
              <w:spacing w:after="0"/>
              <w:ind w:left="100"/>
              <w:rPr>
                <w:noProof/>
              </w:rPr>
            </w:pPr>
          </w:p>
        </w:tc>
      </w:tr>
    </w:tbl>
    <w:p w14:paraId="28DDFF25" w14:textId="77777777" w:rsidR="002B146C" w:rsidRDefault="002B146C" w:rsidP="002B146C">
      <w:pPr>
        <w:pStyle w:val="CRCoverPage"/>
        <w:spacing w:after="0"/>
        <w:rPr>
          <w:noProof/>
          <w:sz w:val="8"/>
          <w:szCs w:val="8"/>
        </w:rPr>
      </w:pPr>
    </w:p>
    <w:p w14:paraId="679208CE" w14:textId="77777777" w:rsidR="002B146C" w:rsidRDefault="002B146C" w:rsidP="002B146C">
      <w:pPr>
        <w:rPr>
          <w:noProof/>
        </w:rPr>
        <w:sectPr w:rsidR="002B146C">
          <w:headerReference w:type="even" r:id="rId11"/>
          <w:footnotePr>
            <w:numRestart w:val="eachSect"/>
          </w:footnotePr>
          <w:pgSz w:w="11907" w:h="16840" w:code="9"/>
          <w:pgMar w:top="1418" w:right="1134" w:bottom="1134" w:left="1134" w:header="680" w:footer="567" w:gutter="0"/>
          <w:cols w:space="720"/>
        </w:sectPr>
      </w:pPr>
    </w:p>
    <w:p w14:paraId="3162FD93" w14:textId="77777777" w:rsidR="002B146C" w:rsidRDefault="002B146C" w:rsidP="00B2656C">
      <w:pPr>
        <w:spacing w:after="0"/>
      </w:pPr>
    </w:p>
    <w:tbl>
      <w:tblPr>
        <w:tblStyle w:val="TableGrid"/>
        <w:tblW w:w="0" w:type="auto"/>
        <w:tblLook w:val="04A0" w:firstRow="1" w:lastRow="0" w:firstColumn="1" w:lastColumn="0" w:noHBand="0" w:noVBand="1"/>
      </w:tblPr>
      <w:tblGrid>
        <w:gridCol w:w="9629"/>
      </w:tblGrid>
      <w:tr w:rsidR="00B2656C" w14:paraId="546465D4" w14:textId="77777777" w:rsidTr="00211C27">
        <w:tc>
          <w:tcPr>
            <w:tcW w:w="9629" w:type="dxa"/>
            <w:tcBorders>
              <w:top w:val="nil"/>
              <w:left w:val="nil"/>
              <w:bottom w:val="nil"/>
              <w:right w:val="nil"/>
            </w:tcBorders>
            <w:shd w:val="clear" w:color="auto" w:fill="D9D9D9" w:themeFill="background1" w:themeFillShade="D9"/>
          </w:tcPr>
          <w:p w14:paraId="521A420A" w14:textId="7AE393FC" w:rsidR="00B2656C" w:rsidRPr="00E141E1" w:rsidRDefault="00894533" w:rsidP="00211C27">
            <w:pPr>
              <w:jc w:val="center"/>
              <w:rPr>
                <w:b/>
                <w:bCs/>
                <w:noProof/>
              </w:rPr>
            </w:pPr>
            <w:r>
              <w:rPr>
                <w:b/>
                <w:bCs/>
                <w:noProof/>
              </w:rPr>
              <w:t>1</w:t>
            </w:r>
            <w:r w:rsidRPr="002F6D26">
              <w:rPr>
                <w:b/>
                <w:bCs/>
                <w:noProof/>
                <w:vertAlign w:val="superscript"/>
              </w:rPr>
              <w:t>st</w:t>
            </w:r>
            <w:r>
              <w:rPr>
                <w:b/>
                <w:bCs/>
                <w:noProof/>
              </w:rPr>
              <w:t xml:space="preserve"> </w:t>
            </w:r>
            <w:r w:rsidR="00B2656C">
              <w:rPr>
                <w:b/>
                <w:bCs/>
                <w:noProof/>
              </w:rPr>
              <w:t>Change</w:t>
            </w:r>
          </w:p>
        </w:tc>
      </w:tr>
    </w:tbl>
    <w:p w14:paraId="68C9CD36" w14:textId="215F10C1" w:rsidR="001E41F3" w:rsidRDefault="001E41F3">
      <w:pPr>
        <w:rPr>
          <w:noProof/>
        </w:rPr>
      </w:pPr>
    </w:p>
    <w:p w14:paraId="611BD23F" w14:textId="77777777" w:rsidR="00A34E72" w:rsidRPr="00567618" w:rsidRDefault="00A34E72" w:rsidP="00A34E72">
      <w:pPr>
        <w:pStyle w:val="Heading2"/>
      </w:pPr>
      <w:bookmarkStart w:id="0" w:name="_Toc26369195"/>
      <w:bookmarkStart w:id="1" w:name="_Toc36227077"/>
      <w:bookmarkStart w:id="2" w:name="_Toc36228091"/>
      <w:bookmarkStart w:id="3" w:name="_Toc36228718"/>
      <w:bookmarkStart w:id="4" w:name="_Toc68847037"/>
      <w:bookmarkStart w:id="5" w:name="_Toc74610972"/>
      <w:bookmarkStart w:id="6" w:name="_Toc75566251"/>
      <w:bookmarkStart w:id="7" w:name="_Toc89789802"/>
      <w:bookmarkStart w:id="8" w:name="_Toc99466436"/>
      <w:bookmarkStart w:id="9" w:name="_Toc123573206"/>
      <w:r w:rsidRPr="00567618">
        <w:t>3.1</w:t>
      </w:r>
      <w:r w:rsidRPr="00567618">
        <w:tab/>
        <w:t>Definitions</w:t>
      </w:r>
      <w:bookmarkEnd w:id="0"/>
      <w:bookmarkEnd w:id="1"/>
      <w:bookmarkEnd w:id="2"/>
      <w:bookmarkEnd w:id="3"/>
      <w:bookmarkEnd w:id="4"/>
      <w:bookmarkEnd w:id="5"/>
      <w:bookmarkEnd w:id="6"/>
      <w:bookmarkEnd w:id="7"/>
      <w:bookmarkEnd w:id="8"/>
      <w:bookmarkEnd w:id="9"/>
    </w:p>
    <w:p w14:paraId="035D9794" w14:textId="77777777" w:rsidR="00A34E72" w:rsidRPr="00567618" w:rsidRDefault="00A34E72" w:rsidP="00A34E72">
      <w:r w:rsidRPr="00567618">
        <w:t>For the purposes of the present document, the terms and definitions given in TR 21.905 [1] and the following apply:</w:t>
      </w:r>
    </w:p>
    <w:p w14:paraId="388CB054" w14:textId="77777777" w:rsidR="00A34E72" w:rsidRPr="00567618" w:rsidRDefault="00A34E72" w:rsidP="00A34E72">
      <w:pPr>
        <w:pStyle w:val="NO"/>
      </w:pPr>
      <w:r w:rsidRPr="00567618">
        <w:t>NOTE:</w:t>
      </w:r>
      <w:r w:rsidRPr="00567618">
        <w:tab/>
        <w:t>A term defined in the present document takes precedence over the definition of the same term, if any, in TR 21.905 [1].</w:t>
      </w:r>
    </w:p>
    <w:p w14:paraId="08555CC3" w14:textId="77777777" w:rsidR="00A34E72" w:rsidRPr="00567618" w:rsidRDefault="00A34E72" w:rsidP="00A34E72">
      <w:r w:rsidRPr="00567618">
        <w:rPr>
          <w:b/>
        </w:rPr>
        <w:t>example:</w:t>
      </w:r>
      <w:r w:rsidRPr="00567618">
        <w:t xml:space="preserve"> text used to clarify abstract rules by applying them literally.</w:t>
      </w:r>
    </w:p>
    <w:p w14:paraId="4DD45AF0" w14:textId="77777777" w:rsidR="00A34E72" w:rsidRPr="00567618" w:rsidRDefault="00A34E72" w:rsidP="00A34E72">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66B18892" w14:textId="77777777" w:rsidR="00A34E72" w:rsidRPr="00567618" w:rsidRDefault="00A34E72" w:rsidP="00A34E72">
      <w:pPr>
        <w:rPr>
          <w:b/>
        </w:rPr>
      </w:pPr>
      <w:r w:rsidRPr="00567618">
        <w:rPr>
          <w:b/>
          <w:bCs/>
        </w:rPr>
        <w:t xml:space="preserve">Limited 360-degree video: </w:t>
      </w:r>
      <w:r w:rsidRPr="00567618">
        <w:t xml:space="preserve">A 360-degree video in which the visual scene does not cover the entire sphere around the </w:t>
      </w:r>
      <w:proofErr w:type="spellStart"/>
      <w:r w:rsidRPr="00567618">
        <w:t>center</w:t>
      </w:r>
      <w:proofErr w:type="spellEnd"/>
      <w:r w:rsidRPr="00567618">
        <w:t xml:space="preserve"> point of the camera set or camera device but only a part of it. A limited 360-degree video may be limited i) in the horizontal field to less than 360 degrees, or ii) in the vertical field to less than 180 degrees or iii) in both the vertical and horizontal fields.</w:t>
      </w:r>
    </w:p>
    <w:p w14:paraId="43D12BA5" w14:textId="77777777" w:rsidR="00A34E72" w:rsidRPr="00567618" w:rsidRDefault="00A34E72" w:rsidP="00A34E72">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4A843447" w14:textId="77777777" w:rsidR="00A34E72" w:rsidRPr="00567618" w:rsidRDefault="00A34E72" w:rsidP="00A34E72">
      <w:r w:rsidRPr="00567618">
        <w:rPr>
          <w:b/>
        </w:rPr>
        <w:t>Bitstream:</w:t>
      </w:r>
      <w:r w:rsidRPr="00567618">
        <w:t xml:space="preserve"> A bitstream that conforms to a video or audio encoding format.</w:t>
      </w:r>
    </w:p>
    <w:p w14:paraId="4CD671BE" w14:textId="77777777" w:rsidR="00A34E72" w:rsidRPr="00567618" w:rsidRDefault="00A34E72" w:rsidP="00A34E72">
      <w:r w:rsidRPr="00567618">
        <w:rPr>
          <w:b/>
          <w:bCs/>
        </w:rPr>
        <w:t>bitstream</w:t>
      </w:r>
      <w:r w:rsidRPr="00567618">
        <w:t xml:space="preserve">: A sequence of bits that forms the representation of one or more coded video or audio sequences.   </w:t>
      </w:r>
    </w:p>
    <w:p w14:paraId="59D659B8" w14:textId="77777777" w:rsidR="00A34E72" w:rsidRPr="00567618" w:rsidRDefault="00A34E72" w:rsidP="00A34E72">
      <w:r w:rsidRPr="00567618">
        <w:rPr>
          <w:b/>
        </w:rPr>
        <w:t>CHEM:</w:t>
      </w:r>
      <w:r w:rsidRPr="00567618">
        <w:t xml:space="preserve"> The Coverage and Handoff Enhancements using Multimedia error robustness feature.</w:t>
      </w:r>
    </w:p>
    <w:p w14:paraId="0F3CBD91" w14:textId="77777777" w:rsidR="00A34E72" w:rsidRPr="00567618" w:rsidRDefault="00A34E72" w:rsidP="00A34E72">
      <w:r w:rsidRPr="00567618">
        <w:rPr>
          <w:b/>
        </w:rPr>
        <w:t>Codec mode:</w:t>
      </w:r>
      <w:r w:rsidRPr="00567618">
        <w:t xml:space="preserve"> Used for the AMR and AMR-WB codecs to identify one specific bitrate. For example AMR includes 8 codec modes (excluding SID), each of different bitrate.</w:t>
      </w:r>
    </w:p>
    <w:p w14:paraId="28410F5C" w14:textId="77777777" w:rsidR="00A34E72" w:rsidRPr="00567618" w:rsidRDefault="00A34E72" w:rsidP="00A34E72">
      <w:r w:rsidRPr="00567618">
        <w:rPr>
          <w:b/>
          <w:bCs/>
        </w:rPr>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62F7124A" w14:textId="77777777" w:rsidR="00A34E72" w:rsidRPr="00567618" w:rsidRDefault="00A34E72" w:rsidP="00A34E72">
      <w:r w:rsidRPr="00567618">
        <w:rPr>
          <w:b/>
        </w:rPr>
        <w:t>DCMTSI client:</w:t>
      </w:r>
      <w:r w:rsidRPr="00567618">
        <w:t xml:space="preserve"> A data channel capable MTSI client supporting data channel media as defined in clause</w:t>
      </w:r>
      <w:r>
        <w:t> </w:t>
      </w:r>
      <w:r w:rsidRPr="00567618">
        <w:t>6.2.10.</w:t>
      </w:r>
    </w:p>
    <w:p w14:paraId="3B8580DE" w14:textId="77777777" w:rsidR="00A34E72" w:rsidRPr="00567618" w:rsidRDefault="00A34E72" w:rsidP="00A34E72">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0BAD9247" w14:textId="77777777" w:rsidR="00A34E72" w:rsidRPr="00567618" w:rsidRDefault="00A34E72" w:rsidP="00A34E72">
      <w:r w:rsidRPr="00567618">
        <w:rPr>
          <w:b/>
        </w:rPr>
        <w:t>Dual-mono:</w:t>
      </w:r>
      <w:r w:rsidRPr="00567618">
        <w:t xml:space="preserve"> A variant of 2-channel stereo encoding where two instances of a mono codec are used to encode a 2-channel stereo signal.</w:t>
      </w:r>
    </w:p>
    <w:p w14:paraId="1CD1682A" w14:textId="77777777" w:rsidR="00A34E72" w:rsidRPr="00567618" w:rsidRDefault="00A34E72" w:rsidP="00A34E72">
      <w:r w:rsidRPr="00567618">
        <w:rPr>
          <w:b/>
        </w:rPr>
        <w:t>Evolved UTRAN:</w:t>
      </w:r>
      <w:r w:rsidRPr="00567618">
        <w:t xml:space="preserve"> Evolved UTRAN is an evolution of the 3G UMTS radio-access network towards a high-data-rate, low-latency and packet-optimized radio-access network.</w:t>
      </w:r>
    </w:p>
    <w:p w14:paraId="2895D9D8" w14:textId="77777777" w:rsidR="00A34E72" w:rsidRPr="00567618" w:rsidRDefault="00A34E72" w:rsidP="00A34E72">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7D2EAFE" w14:textId="77777777" w:rsidR="00A34E72" w:rsidRPr="00567618" w:rsidRDefault="00A34E72" w:rsidP="00A34E72">
      <w:r w:rsidRPr="00567618">
        <w:rPr>
          <w:b/>
        </w:rPr>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 xml:space="preserve">[121]). The EVS Primary can encode narrowband, wideband, super-wideband and </w:t>
      </w:r>
      <w:proofErr w:type="spellStart"/>
      <w:r w:rsidRPr="00567618">
        <w:t>fullband</w:t>
      </w:r>
      <w:proofErr w:type="spellEnd"/>
      <w:r w:rsidRPr="00567618">
        <w:t xml:space="preserve"> signals. None of these bit-rates are interoperable with the AMR-WB codec.</w:t>
      </w:r>
    </w:p>
    <w:p w14:paraId="118DDC9B" w14:textId="77777777" w:rsidR="00A34E72" w:rsidRPr="00567618" w:rsidRDefault="00A34E72" w:rsidP="00A34E72">
      <w:r w:rsidRPr="00567618">
        <w:rPr>
          <w:b/>
        </w:rPr>
        <w:t>EVS AMR-WB IO mode:</w:t>
      </w:r>
      <w:r w:rsidRPr="00567618">
        <w:t xml:space="preserve"> Includes 9 codec modes and SID. All are bitstream interoperable with the AMR-WB codec (TS</w:t>
      </w:r>
      <w:r>
        <w:t> </w:t>
      </w:r>
      <w:r w:rsidRPr="00567618">
        <w:t>26.171 ‎‎[17]).</w:t>
      </w:r>
    </w:p>
    <w:p w14:paraId="0A54E0FB" w14:textId="77777777" w:rsidR="00A34E72" w:rsidRPr="00567618" w:rsidRDefault="00A34E72" w:rsidP="00A34E72">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7547B946" w14:textId="77777777" w:rsidR="00A34E72" w:rsidRPr="00567618" w:rsidRDefault="00A34E72" w:rsidP="00A34E72">
      <w:r w:rsidRPr="00567618">
        <w:rPr>
          <w:b/>
        </w:rPr>
        <w:lastRenderedPageBreak/>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5B9BA631" w14:textId="77777777" w:rsidR="00A34E72" w:rsidRPr="00567618" w:rsidRDefault="00A34E72" w:rsidP="00A34E72">
      <w:r w:rsidRPr="00567618">
        <w:rPr>
          <w:b/>
        </w:rPr>
        <w:t>Frame Loss Rate (FLR):</w:t>
      </w:r>
      <w:r w:rsidRPr="00567618">
        <w:t xml:space="preserve"> The percentage of speech frames not delivered to the decoder. FLR includes speech frames that are not received in time to be used for decoding.</w:t>
      </w:r>
    </w:p>
    <w:p w14:paraId="7D439810" w14:textId="77777777" w:rsidR="00A34E72" w:rsidRPr="00567618" w:rsidRDefault="00A34E72" w:rsidP="00A34E72">
      <w:pPr>
        <w:rPr>
          <w:b/>
          <w:bCs/>
        </w:rPr>
      </w:pPr>
      <w:r w:rsidRPr="00567618">
        <w:rPr>
          <w:b/>
          <w:bCs/>
        </w:rPr>
        <w:t xml:space="preserve">ITT4RT client: </w:t>
      </w:r>
      <w:r w:rsidRPr="00567618">
        <w:t>MTSI client supporting the Immersive Teleconferencing and Telepresence for Remote Terminals (ITT4RT) feature, as defined in Annex Y.</w:t>
      </w:r>
    </w:p>
    <w:p w14:paraId="252D9E17" w14:textId="77777777" w:rsidR="00A34E72" w:rsidRPr="00567618" w:rsidRDefault="00A34E72" w:rsidP="00A34E72">
      <w:pPr>
        <w:rPr>
          <w:b/>
          <w:bCs/>
        </w:rPr>
      </w:pPr>
      <w:r w:rsidRPr="00567618">
        <w:rPr>
          <w:b/>
          <w:bCs/>
        </w:rPr>
        <w:t xml:space="preserve">ITT4RT-Tx client: </w:t>
      </w:r>
      <w:r w:rsidRPr="00567618">
        <w:t>ITT4RT client only capable of sending immersive video.</w:t>
      </w:r>
    </w:p>
    <w:p w14:paraId="6216B0FE" w14:textId="77777777" w:rsidR="00A34E72" w:rsidRPr="00567618" w:rsidRDefault="00A34E72" w:rsidP="00A34E72">
      <w:pPr>
        <w:rPr>
          <w:b/>
          <w:bCs/>
        </w:rPr>
      </w:pPr>
      <w:r w:rsidRPr="00567618">
        <w:rPr>
          <w:b/>
          <w:bCs/>
        </w:rPr>
        <w:t xml:space="preserve">ITT4RT-Rx client: </w:t>
      </w:r>
      <w:r w:rsidRPr="00567618">
        <w:t>ITT4RT client only capable of receiving immersive video</w:t>
      </w:r>
    </w:p>
    <w:p w14:paraId="1B90FBE8" w14:textId="77777777" w:rsidR="00A34E72" w:rsidRPr="00567618" w:rsidRDefault="00A34E72" w:rsidP="00A34E72">
      <w:pPr>
        <w:rPr>
          <w:b/>
          <w:bCs/>
        </w:rPr>
      </w:pPr>
      <w:r w:rsidRPr="00567618">
        <w:rPr>
          <w:b/>
          <w:bCs/>
        </w:rPr>
        <w:t xml:space="preserve">ITT4RT MRF: </w:t>
      </w:r>
      <w:r w:rsidRPr="00567618">
        <w:t>An ITT4RT client implemented by functionality included in the M</w:t>
      </w:r>
      <w:r>
        <w:t>RFC </w:t>
      </w:r>
      <w:r w:rsidRPr="00567618">
        <w:t>and the MRFP.</w:t>
      </w:r>
    </w:p>
    <w:p w14:paraId="241CC1E2" w14:textId="77777777" w:rsidR="00A34E72" w:rsidRPr="00567618" w:rsidRDefault="00A34E72" w:rsidP="00A34E72">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7E46C354" w14:textId="77777777" w:rsidR="00A34E72" w:rsidRPr="00567618" w:rsidRDefault="00A34E72" w:rsidP="00A34E72">
      <w:r w:rsidRPr="00567618">
        <w:rPr>
          <w:b/>
        </w:rPr>
        <w:t>Mode-set:</w:t>
      </w:r>
      <w:r w:rsidRPr="00567618">
        <w:t xml:space="preserve"> Used for the AMR and AMR-WB codecs to identify the codec modes that can be used in a session. A mode-set can include one or more codec modes.</w:t>
      </w:r>
    </w:p>
    <w:p w14:paraId="7BC0719C" w14:textId="77777777" w:rsidR="00A34E72" w:rsidRPr="00567618" w:rsidRDefault="00A34E72" w:rsidP="00A34E72">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20D376DE" w14:textId="77777777" w:rsidR="00A34E72" w:rsidRPr="00567618" w:rsidRDefault="00A34E72" w:rsidP="00A34E72">
      <w:r w:rsidRPr="00567618">
        <w:rPr>
          <w:b/>
        </w:rPr>
        <w:t>MSMTSI MRF:</w:t>
      </w:r>
      <w:r w:rsidRPr="00567618">
        <w:t xml:space="preserve"> An MSMTSI client implemented by functionality included in the M</w:t>
      </w:r>
      <w:r>
        <w:t>RFC </w:t>
      </w:r>
      <w:r w:rsidRPr="00567618">
        <w:t>and the MRFP.</w:t>
      </w:r>
    </w:p>
    <w:p w14:paraId="6B83EC9A" w14:textId="77777777" w:rsidR="00A34E72" w:rsidRPr="00567618" w:rsidRDefault="00A34E72" w:rsidP="00A34E72">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3F18B480" w14:textId="77777777" w:rsidR="00A34E72" w:rsidRPr="00567618" w:rsidRDefault="00A34E72" w:rsidP="00A34E72">
      <w:r w:rsidRPr="00567618">
        <w:rPr>
          <w:b/>
        </w:rPr>
        <w:t>MTSI client:</w:t>
      </w:r>
      <w:r w:rsidRPr="00567618">
        <w:t xml:space="preserve"> A function in a terminal or in a network entity (e.g. a MRFP) that supports MTSI.</w:t>
      </w:r>
    </w:p>
    <w:p w14:paraId="31D16359" w14:textId="77777777" w:rsidR="00A34E72" w:rsidRPr="00567618" w:rsidRDefault="00A34E72" w:rsidP="00A34E72">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48DD26CC" w14:textId="77777777" w:rsidR="00A34E72" w:rsidRPr="00567618" w:rsidRDefault="00A34E72" w:rsidP="00A34E72">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6726354D" w14:textId="77777777" w:rsidR="00A34E72" w:rsidRPr="00567618" w:rsidRDefault="00A34E72" w:rsidP="00A34E72">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3FD7B8F8" w14:textId="77777777" w:rsidR="00A34E72" w:rsidRPr="00567618" w:rsidRDefault="00A34E72" w:rsidP="00A34E72">
      <w:r w:rsidRPr="00567618">
        <w:rPr>
          <w:b/>
        </w:rPr>
        <w:t>Operational mode:</w:t>
      </w:r>
      <w:r w:rsidRPr="00567618">
        <w:t xml:space="preserve"> Used for the EVS codec to distinguish between EVS Primary mode and EVS AMR-WB IO mode.</w:t>
      </w:r>
    </w:p>
    <w:p w14:paraId="51DFCE72" w14:textId="77777777" w:rsidR="00A34E72" w:rsidRPr="00567618" w:rsidRDefault="00A34E72" w:rsidP="00A34E72">
      <w:r w:rsidRPr="00567618">
        <w:rPr>
          <w:b/>
          <w:bCs/>
        </w:rPr>
        <w:t>Overlay:</w:t>
      </w:r>
      <w:r w:rsidRPr="00567618">
        <w:t xml:space="preserve"> A piece of visual media, rendered over omnidirectional video or image, or a viewport.</w:t>
      </w:r>
    </w:p>
    <w:p w14:paraId="11FFC8C7" w14:textId="77777777" w:rsidR="00A34E72" w:rsidRPr="00567618" w:rsidRDefault="00A34E72" w:rsidP="00A34E72">
      <w:pPr>
        <w:rPr>
          <w:bCs/>
        </w:rPr>
      </w:pPr>
      <w:r w:rsidRPr="00567618">
        <w:rPr>
          <w:b/>
        </w:rPr>
        <w:t xml:space="preserve">Pose: </w:t>
      </w:r>
      <w:r w:rsidRPr="00567618">
        <w:rPr>
          <w:bCs/>
        </w:rPr>
        <w:t xml:space="preserve">Position and rotation information associated to a viewport. </w:t>
      </w:r>
    </w:p>
    <w:p w14:paraId="1CC63A36" w14:textId="77777777" w:rsidR="00A34E72" w:rsidRPr="00567618" w:rsidRDefault="00A34E72" w:rsidP="00A34E72">
      <w:pPr>
        <w:rPr>
          <w:bCs/>
        </w:rPr>
      </w:pPr>
      <w:r w:rsidRPr="00567618">
        <w:rPr>
          <w:b/>
        </w:rPr>
        <w:t xml:space="preserve">Projected picture: </w:t>
      </w:r>
      <w:r w:rsidRPr="00567618">
        <w:rPr>
          <w:bCs/>
        </w:rPr>
        <w:t>Picture that has a representation format specified by an omnidirectional video projection format.</w:t>
      </w:r>
    </w:p>
    <w:p w14:paraId="7BB3DAC4" w14:textId="77777777" w:rsidR="00A34E72" w:rsidRPr="00567618" w:rsidRDefault="00A34E72" w:rsidP="00A34E72">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0778AFBA" w14:textId="2B17A084" w:rsidR="0074245E" w:rsidRPr="005F6750" w:rsidRDefault="0074245E" w:rsidP="00A34E72">
      <w:pPr>
        <w:rPr>
          <w:ins w:id="10" w:author="MP" w:date="2023-02-09T11:10:00Z"/>
          <w:bCs/>
        </w:rPr>
      </w:pPr>
      <w:ins w:id="11" w:author="MP" w:date="2023-02-09T11:10:00Z">
        <w:r>
          <w:rPr>
            <w:b/>
          </w:rPr>
          <w:t>Root</w:t>
        </w:r>
      </w:ins>
      <w:ins w:id="12" w:author="MP" w:date="2023-02-09T15:26:00Z">
        <w:r w:rsidR="001D4302">
          <w:rPr>
            <w:b/>
          </w:rPr>
          <w:t xml:space="preserve"> data channel application</w:t>
        </w:r>
      </w:ins>
      <w:ins w:id="13" w:author="MP" w:date="2023-02-09T15:24:00Z">
        <w:r w:rsidR="002526E3">
          <w:rPr>
            <w:b/>
          </w:rPr>
          <w:t>:</w:t>
        </w:r>
        <w:r w:rsidR="002526E3">
          <w:rPr>
            <w:bCs/>
          </w:rPr>
          <w:t xml:space="preserve"> </w:t>
        </w:r>
      </w:ins>
      <w:ins w:id="14" w:author="MP" w:date="2023-02-09T15:27:00Z">
        <w:r w:rsidR="00991324">
          <w:rPr>
            <w:bCs/>
          </w:rPr>
          <w:t>T</w:t>
        </w:r>
      </w:ins>
      <w:ins w:id="15" w:author="MP" w:date="2023-02-09T15:26:00Z">
        <w:r w:rsidR="005F6AF2" w:rsidRPr="005F6AF2">
          <w:rPr>
            <w:bCs/>
          </w:rPr>
          <w:t xml:space="preserve">he </w:t>
        </w:r>
      </w:ins>
      <w:commentRangeStart w:id="16"/>
      <w:ins w:id="17" w:author="MP" w:date="2023-02-09T15:27:00Z">
        <w:del w:id="18" w:author="Hyunkoo Yang (Samsung)" w:date="2023-02-19T16:43:00Z">
          <w:r w:rsidR="00991324" w:rsidDel="00211C27">
            <w:rPr>
              <w:bCs/>
            </w:rPr>
            <w:delText xml:space="preserve">IMS </w:delText>
          </w:r>
        </w:del>
      </w:ins>
      <w:ins w:id="19" w:author="MP" w:date="2023-02-09T15:26:00Z">
        <w:r w:rsidR="005F6AF2" w:rsidRPr="005F6AF2">
          <w:rPr>
            <w:bCs/>
          </w:rPr>
          <w:t xml:space="preserve">data channel </w:t>
        </w:r>
      </w:ins>
      <w:commentRangeEnd w:id="16"/>
      <w:r w:rsidR="006A60F3">
        <w:rPr>
          <w:rStyle w:val="CommentReference"/>
        </w:rPr>
        <w:commentReference w:id="16"/>
      </w:r>
      <w:ins w:id="20" w:author="MP" w:date="2023-02-09T15:26:00Z">
        <w:r w:rsidR="005F6AF2" w:rsidRPr="005F6AF2">
          <w:rPr>
            <w:bCs/>
          </w:rPr>
          <w:t>application downloaded from the D</w:t>
        </w:r>
      </w:ins>
      <w:ins w:id="21" w:author="MP" w:date="2023-02-09T15:57:00Z">
        <w:r w:rsidR="002E3E5D">
          <w:rPr>
            <w:bCs/>
          </w:rPr>
          <w:t xml:space="preserve">ata </w:t>
        </w:r>
      </w:ins>
      <w:ins w:id="22" w:author="MP" w:date="2023-02-09T15:26:00Z">
        <w:r w:rsidR="005F6AF2" w:rsidRPr="005F6AF2">
          <w:rPr>
            <w:bCs/>
          </w:rPr>
          <w:t>C</w:t>
        </w:r>
      </w:ins>
      <w:ins w:id="23" w:author="MP" w:date="2023-02-09T15:57:00Z">
        <w:r w:rsidR="002E3E5D">
          <w:rPr>
            <w:bCs/>
          </w:rPr>
          <w:t xml:space="preserve">hannel </w:t>
        </w:r>
      </w:ins>
      <w:ins w:id="24" w:author="MP" w:date="2023-02-09T15:26:00Z">
        <w:r w:rsidR="005F6AF2" w:rsidRPr="005F6AF2">
          <w:rPr>
            <w:bCs/>
          </w:rPr>
          <w:t>S</w:t>
        </w:r>
      </w:ins>
      <w:ins w:id="25" w:author="MP" w:date="2023-02-09T15:57:00Z">
        <w:r w:rsidR="002E3E5D">
          <w:rPr>
            <w:bCs/>
          </w:rPr>
          <w:t>erver</w:t>
        </w:r>
      </w:ins>
      <w:ins w:id="26" w:author="MP" w:date="2023-02-09T15:26:00Z">
        <w:r w:rsidR="005F6AF2" w:rsidRPr="005F6AF2">
          <w:rPr>
            <w:bCs/>
          </w:rPr>
          <w:t xml:space="preserve"> </w:t>
        </w:r>
      </w:ins>
      <w:ins w:id="27" w:author="MP" w:date="2023-02-09T15:52:00Z">
        <w:r w:rsidR="00BE7A4D">
          <w:rPr>
            <w:bCs/>
          </w:rPr>
          <w:t xml:space="preserve">over a bootstrap data channel </w:t>
        </w:r>
      </w:ins>
      <w:ins w:id="28" w:author="MP" w:date="2023-02-09T15:53:00Z">
        <w:r w:rsidR="001019F4">
          <w:rPr>
            <w:bCs/>
          </w:rPr>
          <w:t xml:space="preserve">from the </w:t>
        </w:r>
        <w:r w:rsidR="00EF731F" w:rsidRPr="00567618">
          <w:t>HTTP root ("/") URL</w:t>
        </w:r>
      </w:ins>
      <w:ins w:id="29" w:author="MP" w:date="2023-02-09T15:26:00Z">
        <w:r w:rsidR="005F6AF2" w:rsidRPr="005F6AF2">
          <w:rPr>
            <w:bCs/>
          </w:rPr>
          <w:t xml:space="preserve">, </w:t>
        </w:r>
      </w:ins>
      <w:ins w:id="30" w:author="MP" w:date="2023-02-09T15:55:00Z">
        <w:r w:rsidR="002D7A77">
          <w:rPr>
            <w:bCs/>
          </w:rPr>
          <w:t xml:space="preserve">e.g., a </w:t>
        </w:r>
      </w:ins>
      <w:ins w:id="31" w:author="MP" w:date="2023-02-09T15:54:00Z">
        <w:r w:rsidR="00BB07CF" w:rsidRPr="001A6F50">
          <w:t>starter Web page</w:t>
        </w:r>
      </w:ins>
      <w:ins w:id="32" w:author="MP" w:date="2023-02-09T15:55:00Z">
        <w:r w:rsidR="002D7A77">
          <w:t>,</w:t>
        </w:r>
      </w:ins>
      <w:ins w:id="33" w:author="MP" w:date="2023-02-09T15:56:00Z">
        <w:r w:rsidR="00781F95">
          <w:t xml:space="preserve"> that may present</w:t>
        </w:r>
      </w:ins>
      <w:ins w:id="34" w:author="MP" w:date="2023-02-09T15:54:00Z">
        <w:r w:rsidR="006F0A56">
          <w:rPr>
            <w:bCs/>
          </w:rPr>
          <w:t xml:space="preserve"> </w:t>
        </w:r>
      </w:ins>
      <w:ins w:id="35" w:author="MP" w:date="2023-02-09T15:26:00Z">
        <w:r w:rsidR="005F6AF2" w:rsidRPr="005F6AF2">
          <w:rPr>
            <w:bCs/>
          </w:rPr>
          <w:t xml:space="preserve">all </w:t>
        </w:r>
      </w:ins>
      <w:ins w:id="36" w:author="MP" w:date="2023-02-09T15:56:00Z">
        <w:r w:rsidR="00781F95">
          <w:rPr>
            <w:bCs/>
          </w:rPr>
          <w:t xml:space="preserve">the </w:t>
        </w:r>
      </w:ins>
      <w:ins w:id="37" w:author="MP" w:date="2023-02-09T15:26:00Z">
        <w:r w:rsidR="005F6AF2" w:rsidRPr="005F6AF2">
          <w:rPr>
            <w:bCs/>
          </w:rPr>
          <w:t xml:space="preserve">data channel applications that the subscriber could select </w:t>
        </w:r>
      </w:ins>
      <w:ins w:id="38" w:author="MP" w:date="2023-02-09T15:59:00Z">
        <w:r w:rsidR="006641CE">
          <w:rPr>
            <w:bCs/>
          </w:rPr>
          <w:t xml:space="preserve">for </w:t>
        </w:r>
      </w:ins>
      <w:ins w:id="39" w:author="MP" w:date="2023-02-09T15:55:00Z">
        <w:r w:rsidR="006F0A56">
          <w:rPr>
            <w:bCs/>
          </w:rPr>
          <w:t xml:space="preserve">retrieval via </w:t>
        </w:r>
        <w:r w:rsidR="002D7A77">
          <w:rPr>
            <w:bCs/>
          </w:rPr>
          <w:t>the respective bootstrap data channel</w:t>
        </w:r>
      </w:ins>
      <w:ins w:id="40" w:author="MP" w:date="2023-02-09T15:26:00Z">
        <w:r w:rsidR="005F6AF2" w:rsidRPr="005F6AF2">
          <w:rPr>
            <w:bCs/>
          </w:rPr>
          <w:t>.</w:t>
        </w:r>
      </w:ins>
      <w:ins w:id="41" w:author="MP" w:date="2023-02-09T15:56:00Z">
        <w:r w:rsidR="00714AC4">
          <w:rPr>
            <w:bCs/>
          </w:rPr>
          <w:t xml:space="preserve"> The starter page is </w:t>
        </w:r>
        <w:proofErr w:type="spellStart"/>
        <w:r w:rsidR="00714AC4">
          <w:rPr>
            <w:bCs/>
          </w:rPr>
          <w:t>unders</w:t>
        </w:r>
        <w:proofErr w:type="spellEnd"/>
        <w:r w:rsidR="00714AC4">
          <w:rPr>
            <w:bCs/>
          </w:rPr>
          <w:t xml:space="preserve"> the </w:t>
        </w:r>
      </w:ins>
      <w:ins w:id="42" w:author="MP" w:date="2023-02-09T15:57:00Z">
        <w:r w:rsidR="002E3E5D" w:rsidRPr="005F6AF2">
          <w:rPr>
            <w:bCs/>
          </w:rPr>
          <w:t>D</w:t>
        </w:r>
        <w:r w:rsidR="002E3E5D">
          <w:rPr>
            <w:bCs/>
          </w:rPr>
          <w:t xml:space="preserve">ata </w:t>
        </w:r>
        <w:r w:rsidR="002E3E5D" w:rsidRPr="005F6AF2">
          <w:rPr>
            <w:bCs/>
          </w:rPr>
          <w:t>C</w:t>
        </w:r>
        <w:r w:rsidR="002E3E5D">
          <w:rPr>
            <w:bCs/>
          </w:rPr>
          <w:t xml:space="preserve">hannel </w:t>
        </w:r>
        <w:r w:rsidR="002E3E5D" w:rsidRPr="005F6AF2">
          <w:rPr>
            <w:bCs/>
          </w:rPr>
          <w:t>S</w:t>
        </w:r>
        <w:r w:rsidR="002E3E5D">
          <w:rPr>
            <w:bCs/>
          </w:rPr>
          <w:t xml:space="preserve">erver and may </w:t>
        </w:r>
      </w:ins>
      <w:ins w:id="43" w:author="MP" w:date="2023-02-09T15:59:00Z">
        <w:r w:rsidR="005C6A1D">
          <w:rPr>
            <w:bCs/>
          </w:rPr>
          <w:t xml:space="preserve">expose </w:t>
        </w:r>
      </w:ins>
      <w:ins w:id="44" w:author="MP" w:date="2023-02-09T15:57:00Z">
        <w:r w:rsidR="002E3E5D">
          <w:rPr>
            <w:bCs/>
          </w:rPr>
          <w:t xml:space="preserve">different </w:t>
        </w:r>
      </w:ins>
      <w:ins w:id="45" w:author="MP" w:date="2023-02-09T15:59:00Z">
        <w:r w:rsidR="005C6A1D">
          <w:rPr>
            <w:bCs/>
          </w:rPr>
          <w:t xml:space="preserve">functionality </w:t>
        </w:r>
        <w:r w:rsidR="00F33221">
          <w:rPr>
            <w:bCs/>
          </w:rPr>
          <w:t xml:space="preserve">to </w:t>
        </w:r>
      </w:ins>
      <w:ins w:id="46" w:author="MP" w:date="2023-02-09T15:57:00Z">
        <w:r w:rsidR="002E3E5D">
          <w:rPr>
            <w:bCs/>
          </w:rPr>
          <w:t xml:space="preserve">the </w:t>
        </w:r>
        <w:r w:rsidR="00F532F1">
          <w:rPr>
            <w:bCs/>
          </w:rPr>
          <w:t>local and the remote UE</w:t>
        </w:r>
      </w:ins>
      <w:ins w:id="47" w:author="MP" w:date="2023-02-09T15:58:00Z">
        <w:r w:rsidR="00F532F1">
          <w:rPr>
            <w:bCs/>
          </w:rPr>
          <w:t>.</w:t>
        </w:r>
      </w:ins>
    </w:p>
    <w:p w14:paraId="3DDC9766" w14:textId="19C3CC13" w:rsidR="00A34E72" w:rsidRPr="00567618" w:rsidRDefault="00A34E72" w:rsidP="00A34E72">
      <w:r w:rsidRPr="00567618">
        <w:rPr>
          <w:b/>
        </w:rPr>
        <w:t xml:space="preserve">Simulcast: </w:t>
      </w:r>
      <w:r w:rsidRPr="00567618">
        <w:t>Simultaneously sending different encoded representations (simulcast formats) of a single media source (e.g. originating from a single microphone or camera) in different simulcast streams.</w:t>
      </w:r>
    </w:p>
    <w:p w14:paraId="52A90A2E" w14:textId="77777777" w:rsidR="00A34E72" w:rsidRPr="00567618" w:rsidRDefault="00A34E72" w:rsidP="00A34E72">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39F876A8" w14:textId="77777777" w:rsidR="00A34E72" w:rsidRPr="00567618" w:rsidRDefault="00A34E72" w:rsidP="00A34E72">
      <w:r w:rsidRPr="00567618">
        <w:rPr>
          <w:b/>
        </w:rPr>
        <w:lastRenderedPageBreak/>
        <w:t>Simulcast stream:</w:t>
      </w:r>
      <w:r w:rsidRPr="00567618">
        <w:t xml:space="preserve"> The RTP stream carrying a single simulcast format in a simulcast.</w:t>
      </w:r>
    </w:p>
    <w:p w14:paraId="0BECCCBF" w14:textId="77777777" w:rsidR="00A34E72" w:rsidRPr="00567618" w:rsidRDefault="00A34E72" w:rsidP="00A34E72">
      <w:r w:rsidRPr="00567618">
        <w:rPr>
          <w:b/>
        </w:rPr>
        <w:t>Viewport</w:t>
      </w:r>
      <w:r w:rsidRPr="00567618">
        <w:t>: Region of omnidirectional image or video suitable for display and viewing by the user.</w:t>
      </w:r>
    </w:p>
    <w:p w14:paraId="7B04E8AC" w14:textId="6534442C" w:rsidR="004633CE" w:rsidRDefault="004633CE" w:rsidP="004633CE">
      <w:pPr>
        <w:keepLines/>
        <w:spacing w:after="240"/>
        <w:rPr>
          <w:rFonts w:ascii="Arial" w:hAnsi="Arial"/>
          <w:b/>
        </w:rPr>
      </w:pPr>
    </w:p>
    <w:tbl>
      <w:tblPr>
        <w:tblStyle w:val="TableGrid"/>
        <w:tblW w:w="0" w:type="auto"/>
        <w:tblLook w:val="04A0" w:firstRow="1" w:lastRow="0" w:firstColumn="1" w:lastColumn="0" w:noHBand="0" w:noVBand="1"/>
      </w:tblPr>
      <w:tblGrid>
        <w:gridCol w:w="9629"/>
      </w:tblGrid>
      <w:tr w:rsidR="004633CE" w14:paraId="095E5545" w14:textId="77777777" w:rsidTr="00211C27">
        <w:tc>
          <w:tcPr>
            <w:tcW w:w="9629" w:type="dxa"/>
            <w:tcBorders>
              <w:top w:val="nil"/>
              <w:left w:val="nil"/>
              <w:bottom w:val="nil"/>
              <w:right w:val="nil"/>
            </w:tcBorders>
            <w:shd w:val="clear" w:color="auto" w:fill="D9D9D9" w:themeFill="background1" w:themeFillShade="D9"/>
          </w:tcPr>
          <w:p w14:paraId="065F1968" w14:textId="77777777" w:rsidR="004633CE" w:rsidRPr="00E141E1" w:rsidRDefault="004633CE" w:rsidP="00211C27">
            <w:pPr>
              <w:jc w:val="center"/>
              <w:rPr>
                <w:b/>
                <w:bCs/>
                <w:noProof/>
              </w:rPr>
            </w:pPr>
            <w:r>
              <w:rPr>
                <w:b/>
                <w:bCs/>
                <w:noProof/>
              </w:rPr>
              <w:t>2</w:t>
            </w:r>
            <w:r w:rsidRPr="001618EC">
              <w:rPr>
                <w:b/>
                <w:bCs/>
                <w:noProof/>
                <w:vertAlign w:val="superscript"/>
              </w:rPr>
              <w:t>nd</w:t>
            </w:r>
            <w:r>
              <w:rPr>
                <w:b/>
                <w:bCs/>
                <w:noProof/>
              </w:rPr>
              <w:t xml:space="preserve"> Change</w:t>
            </w:r>
          </w:p>
        </w:tc>
      </w:tr>
    </w:tbl>
    <w:p w14:paraId="6E940CFB" w14:textId="109DD065" w:rsidR="00795D5C" w:rsidRDefault="00795D5C">
      <w:pPr>
        <w:rPr>
          <w:noProof/>
        </w:rPr>
      </w:pPr>
    </w:p>
    <w:p w14:paraId="43C30F33" w14:textId="77777777" w:rsidR="009D5DB9" w:rsidRPr="00567618" w:rsidRDefault="009D5DB9" w:rsidP="009D5DB9">
      <w:pPr>
        <w:pStyle w:val="Heading3"/>
      </w:pPr>
      <w:bookmarkStart w:id="48" w:name="_Toc36228145"/>
      <w:bookmarkStart w:id="49" w:name="_Toc36228772"/>
      <w:bookmarkStart w:id="50" w:name="_Toc68847091"/>
      <w:bookmarkStart w:id="51" w:name="_Toc74611026"/>
      <w:bookmarkStart w:id="52" w:name="_Toc75566305"/>
      <w:bookmarkStart w:id="53" w:name="_Toc89789856"/>
      <w:bookmarkStart w:id="54" w:name="_Toc99466491"/>
      <w:bookmarkStart w:id="55" w:name="_Toc123573262"/>
      <w:r w:rsidRPr="00567618">
        <w:t>6.2.10</w:t>
      </w:r>
      <w:r w:rsidRPr="00567618">
        <w:tab/>
        <w:t>Data channel</w:t>
      </w:r>
      <w:bookmarkEnd w:id="48"/>
      <w:bookmarkEnd w:id="49"/>
      <w:bookmarkEnd w:id="50"/>
      <w:bookmarkEnd w:id="51"/>
      <w:bookmarkEnd w:id="52"/>
      <w:bookmarkEnd w:id="53"/>
      <w:bookmarkEnd w:id="54"/>
      <w:bookmarkEnd w:id="55"/>
    </w:p>
    <w:p w14:paraId="2D2AF471" w14:textId="77777777" w:rsidR="009D5DB9" w:rsidRPr="00567618" w:rsidRDefault="009D5DB9" w:rsidP="009D5DB9">
      <w:pPr>
        <w:pStyle w:val="Heading4"/>
      </w:pPr>
      <w:bookmarkStart w:id="56" w:name="_Toc123573263"/>
      <w:r w:rsidRPr="00443A17">
        <w:t>6.2.10.1</w:t>
      </w:r>
      <w:r w:rsidRPr="00443A17">
        <w:tab/>
        <w:t>General</w:t>
      </w:r>
      <w:bookmarkEnd w:id="56"/>
    </w:p>
    <w:p w14:paraId="63F04F84" w14:textId="77777777" w:rsidR="009D5DB9" w:rsidRPr="00567618" w:rsidRDefault="009D5DB9" w:rsidP="009D5DB9">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5276B33" w14:textId="77777777" w:rsidR="009D5DB9" w:rsidRPr="00567618" w:rsidRDefault="009D5DB9" w:rsidP="009D5DB9">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r>
        <w:t>RFC </w:t>
      </w:r>
      <w:r w:rsidRPr="00567618">
        <w:t>5688</w:t>
      </w:r>
      <w:r>
        <w:t> </w:t>
      </w:r>
      <w:r w:rsidRPr="00567618">
        <w:t>[177], with a value of "</w:t>
      </w:r>
      <w:proofErr w:type="spellStart"/>
      <w:r w:rsidRPr="00567618">
        <w:t>webrtc-datachannel</w:t>
      </w:r>
      <w:proofErr w:type="spellEnd"/>
      <w:r w:rsidRPr="00567618">
        <w:t>" (the application media format used by</w:t>
      </w:r>
      <w:r>
        <w:t> </w:t>
      </w:r>
      <w:r w:rsidRPr="00567618">
        <w:t>[172]), regardless of data channel media being part of the SDP or not.</w:t>
      </w:r>
    </w:p>
    <w:p w14:paraId="24483AC0" w14:textId="77777777" w:rsidR="009D5DB9" w:rsidRPr="00567618" w:rsidRDefault="009D5DB9" w:rsidP="009D5DB9">
      <w:r w:rsidRPr="00567618">
        <w:t>One or more data channel SDP media descriptions formatted according to</w:t>
      </w:r>
      <w:r>
        <w:t> </w:t>
      </w:r>
      <w:r w:rsidRPr="00567618">
        <w:t>[172] may be added to the SDP, alongside other SDP media descriptions such as e.g. speech, video, and text. A data channel SDP media description must not be placed before the first SDP speech media description. SDP examples are provided in Annex A.17.</w:t>
      </w:r>
    </w:p>
    <w:p w14:paraId="0202AC93" w14:textId="77777777" w:rsidR="009D5DB9" w:rsidRPr="00567618" w:rsidRDefault="009D5DB9" w:rsidP="009D5DB9">
      <w:r w:rsidRPr="00567618">
        <w:t>If data channels are used in a session, the session setup shall determine the applicable bandwidth limit(s) as defined in clause</w:t>
      </w:r>
      <w:r>
        <w:t> </w:t>
      </w:r>
      <w:r w:rsidRPr="00567618">
        <w:t>6.2.5.</w:t>
      </w:r>
    </w:p>
    <w:p w14:paraId="3BA32831" w14:textId="034A60B2" w:rsidR="009D5DB9" w:rsidRPr="00567618" w:rsidRDefault="009D5DB9" w:rsidP="009D5DB9">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w:t>
      </w:r>
      <w:ins w:id="57" w:author="MP" w:date="2023-02-09T16:02:00Z">
        <w:r w:rsidR="00DF191E" w:rsidRPr="00567618">
          <w:t>bandwi</w:t>
        </w:r>
        <w:r w:rsidR="00DF191E">
          <w:t>d</w:t>
        </w:r>
        <w:r w:rsidR="00DF191E" w:rsidRPr="00567618">
          <w:t xml:space="preserve">th </w:t>
        </w:r>
      </w:ins>
      <w:del w:id="58" w:author="MP" w:date="2023-02-09T16:02:00Z">
        <w:r w:rsidRPr="00567618" w:rsidDel="00DF191E">
          <w:delText xml:space="preserve">bandwith </w:delText>
        </w:r>
      </w:del>
      <w:r w:rsidRPr="00567618">
        <w:t>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7D49C0C2" w14:textId="0769B095" w:rsidR="009D5DB9" w:rsidRPr="00567618" w:rsidRDefault="009D5DB9" w:rsidP="009D5DB9">
      <w:r w:rsidRPr="00567618">
        <w:t>If there is a need to use data channels with either different transport IP addresses, different UDP ports, or different SCTP ports, separate data channel SDP media descriptions must be used, as IP address, UDP port and SCTP port are all constant</w:t>
      </w:r>
      <w:ins w:id="59" w:author="MP" w:date="2023-02-08T14:11:00Z">
        <w:r w:rsidR="00943113">
          <w:t xml:space="preserve"> (though different on SDP offers and answers)</w:t>
        </w:r>
      </w:ins>
      <w:r w:rsidRPr="00567618">
        <w:t xml:space="preserve"> per SDP media description. Multiple SCTP associations for a single channel, commonly denoted as "multi-homing", defined in </w:t>
      </w:r>
      <w:r>
        <w:t>IETF RFC </w:t>
      </w:r>
      <w:r w:rsidRPr="00567618">
        <w:t>4960</w:t>
      </w:r>
      <w:r>
        <w:t> </w:t>
      </w:r>
      <w:r w:rsidRPr="00567618">
        <w:t>[173] for reasons of redundancy and basically using one destination transport address at a time, is not described for use with WebRTC data channel and must therefore not be used in this specification.</w:t>
      </w:r>
    </w:p>
    <w:p w14:paraId="1174C4F8" w14:textId="4209AAFD" w:rsidR="009D5DB9" w:rsidRDefault="009D5DB9" w:rsidP="009D5DB9">
      <w:pPr>
        <w:pStyle w:val="NO"/>
        <w:rPr>
          <w:ins w:id="60" w:author="MP" w:date="2023-02-08T14:12:00Z"/>
        </w:rPr>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7F17F9C" w14:textId="3733196B" w:rsidR="00941639" w:rsidRPr="00567618" w:rsidRDefault="00941639" w:rsidP="00941639">
      <w:pPr>
        <w:keepLines/>
        <w:ind w:left="1135" w:hanging="851"/>
      </w:pPr>
      <w:ins w:id="61" w:author="MP" w:date="2023-02-08T14:12:00Z">
        <w:r w:rsidRPr="00DE7720">
          <w:t>NOTE </w:t>
        </w:r>
        <w:r>
          <w:t>x</w:t>
        </w:r>
        <w:r w:rsidRPr="00DE7720">
          <w:t>:</w:t>
        </w:r>
        <w:r w:rsidRPr="00DE7720">
          <w:tab/>
        </w:r>
        <w:r>
          <w:t>While multi</w:t>
        </w:r>
      </w:ins>
      <w:ins w:id="62" w:author="MP" w:date="2023-02-14T10:12:00Z">
        <w:r w:rsidR="00497169">
          <w:t>-</w:t>
        </w:r>
      </w:ins>
      <w:ins w:id="63" w:author="MP" w:date="2023-02-08T14:12:00Z">
        <w:r>
          <w:t xml:space="preserve">homing is not supported on the UE, different data channels for an application that communicates with a different endpoint, e.g., a remote UE vs. a </w:t>
        </w:r>
      </w:ins>
      <w:ins w:id="64" w:author="MP" w:date="2023-02-09T16:04:00Z">
        <w:r w:rsidR="00FE1A25">
          <w:t>network</w:t>
        </w:r>
      </w:ins>
      <w:ins w:id="65" w:author="MP" w:date="2023-02-08T14:12:00Z">
        <w:r>
          <w:t xml:space="preserve"> server, would necessarily be described via separate media lines as the remote IP addresses would be different</w:t>
        </w:r>
        <w:r w:rsidRPr="00DE7720">
          <w:t>.</w:t>
        </w:r>
        <w:r>
          <w:t xml:space="preserve"> This is also the case for bootstrap data channels that are terminated either on </w:t>
        </w:r>
      </w:ins>
      <w:ins w:id="66" w:author="MP" w:date="2023-02-14T10:13:00Z">
        <w:r w:rsidR="009C13A7">
          <w:t>a</w:t>
        </w:r>
      </w:ins>
      <w:ins w:id="67" w:author="MP" w:date="2023-02-08T14:12:00Z">
        <w:r>
          <w:t xml:space="preserve"> local or </w:t>
        </w:r>
      </w:ins>
      <w:ins w:id="68" w:author="MP" w:date="2023-02-14T10:13:00Z">
        <w:r w:rsidR="009C13A7">
          <w:t>a</w:t>
        </w:r>
      </w:ins>
      <w:ins w:id="69" w:author="MP" w:date="2023-02-08T14:12:00Z">
        <w:r>
          <w:t xml:space="preserve"> remote operator Data Channel Server, see section A.17 for examples.</w:t>
        </w:r>
      </w:ins>
    </w:p>
    <w:p w14:paraId="47B5268D" w14:textId="76AAA3CD" w:rsidR="009D5DB9" w:rsidRDefault="009D5DB9" w:rsidP="009D5DB9">
      <w:pPr>
        <w:overflowPunct w:val="0"/>
        <w:autoSpaceDE w:val="0"/>
        <w:autoSpaceDN w:val="0"/>
        <w:adjustRightInd w:val="0"/>
        <w:textAlignment w:val="baseline"/>
      </w:pPr>
      <w:r>
        <w:t xml:space="preserve">To ease data channel media implementation and ease interworking with WebRTC data channels, DCMTSI clients must support ICE Lite and may support full ICE [184], for data channel media. DCMTSI clients supporting full ICE must only use host candidate addresses. SDP </w:t>
      </w:r>
      <w:del w:id="70" w:author="MP" w:date="2023-02-09T17:43:00Z">
        <w:r w:rsidDel="008D7227">
          <w:delText>"</w:delText>
        </w:r>
      </w:del>
      <w:ins w:id="71" w:author="MP" w:date="2023-02-09T17:43:00Z">
        <w:r w:rsidR="008D7227">
          <w:t>“</w:t>
        </w:r>
      </w:ins>
      <w:r>
        <w:t>a=candidate</w:t>
      </w:r>
      <w:del w:id="72" w:author="MP" w:date="2023-02-09T17:43:00Z">
        <w:r w:rsidDel="008D7227">
          <w:delText>"</w:delText>
        </w:r>
      </w:del>
      <w:ins w:id="73" w:author="MP" w:date="2023-02-09T17:43:00Z">
        <w:r w:rsidR="008D7227">
          <w:t>”</w:t>
        </w:r>
      </w:ins>
      <w:r>
        <w:t xml:space="preserve"> line host address information must match corresponding SDP </w:t>
      </w:r>
      <w:del w:id="74" w:author="MP" w:date="2023-02-09T17:43:00Z">
        <w:r w:rsidDel="008D7227">
          <w:delText>"</w:delText>
        </w:r>
      </w:del>
      <w:ins w:id="75" w:author="MP" w:date="2023-02-09T17:43:00Z">
        <w:r w:rsidR="008D7227">
          <w:t>“</w:t>
        </w:r>
      </w:ins>
      <w:r>
        <w:t>c=</w:t>
      </w:r>
      <w:del w:id="76" w:author="MP" w:date="2023-02-09T17:43:00Z">
        <w:r w:rsidDel="008D7227">
          <w:delText>"</w:delText>
        </w:r>
      </w:del>
      <w:ins w:id="77" w:author="MP" w:date="2023-02-09T17:43:00Z">
        <w:r w:rsidR="008D7227">
          <w:t>”</w:t>
        </w:r>
      </w:ins>
      <w:r>
        <w:t xml:space="preserve"> and </w:t>
      </w:r>
      <w:del w:id="78" w:author="MP" w:date="2023-02-09T17:43:00Z">
        <w:r w:rsidDel="008D7227">
          <w:delText>"</w:delText>
        </w:r>
      </w:del>
      <w:ins w:id="79" w:author="MP" w:date="2023-02-09T17:43:00Z">
        <w:r w:rsidR="008D7227">
          <w:t>“</w:t>
        </w:r>
      </w:ins>
      <w:r>
        <w:t>m=</w:t>
      </w:r>
      <w:del w:id="80" w:author="MP" w:date="2023-02-09T17:43:00Z">
        <w:r w:rsidDel="008D7227">
          <w:delText>"</w:delText>
        </w:r>
      </w:del>
      <w:ins w:id="81" w:author="MP" w:date="2023-02-09T17:43:00Z">
        <w:r w:rsidR="008D7227">
          <w:t>”</w:t>
        </w:r>
      </w:ins>
      <w:r>
        <w:t xml:space="preserve"> line information.</w:t>
      </w:r>
    </w:p>
    <w:p w14:paraId="0B94BB81" w14:textId="77777777" w:rsidR="009D5DB9" w:rsidRPr="002B1359" w:rsidRDefault="009D5DB9" w:rsidP="009D5DB9">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58A657D8" w14:textId="19059FA9" w:rsidR="006509C7" w:rsidRDefault="009D5DB9" w:rsidP="009D5DB9">
      <w:pPr>
        <w:rPr>
          <w:ins w:id="82" w:author="MP" w:date="2023-02-08T14:14:00Z"/>
        </w:rPr>
      </w:pPr>
      <w:r w:rsidRPr="00567618">
        <w:lastRenderedPageBreak/>
        <w:t>Data channel stream IDs below 1000 must be reserved for using the HTTP</w:t>
      </w:r>
      <w:r>
        <w:t> </w:t>
      </w:r>
      <w:r w:rsidRPr="00567618">
        <w:t>[73] protocol, henceforth denoted as "bootstrap data channels", to retrieve an HTML web page including JavaScript(s), and optionally image(s) and style sheet(s), henceforth denoted as a "</w:t>
      </w:r>
      <w:ins w:id="83" w:author="MP" w:date="2023-02-08T14:13:00Z">
        <w:r w:rsidR="00A54663">
          <w:t xml:space="preserve">root </w:t>
        </w:r>
      </w:ins>
      <w:r w:rsidRPr="00567618">
        <w:t>data channel application"</w:t>
      </w:r>
      <w:ins w:id="84" w:author="MP" w:date="2023-02-08T14:13:00Z">
        <w:r w:rsidR="00F05F21">
          <w:t>,</w:t>
        </w:r>
        <w:r w:rsidR="00F05F21" w:rsidRPr="001A6F50">
          <w:t xml:space="preserve"> e.g., a starter Web page</w:t>
        </w:r>
      </w:ins>
      <w:r w:rsidRPr="00567618">
        <w:t xml:space="preserve">. The </w:t>
      </w:r>
      <w:ins w:id="85" w:author="MP" w:date="2023-02-08T14:13:00Z">
        <w:r w:rsidR="00F05F21">
          <w:t xml:space="preserve">root </w:t>
        </w:r>
      </w:ins>
      <w:r w:rsidRPr="00567618">
        <w:t xml:space="preserve">data channel application accessible at the HTTP root ("/") URL through a bootstrap data channel describes the graphical user interface and the logic needed to handle any further data channel usage beyond the bootstrap data channel itself. </w:t>
      </w:r>
      <w:ins w:id="86" w:author="MP" w:date="2023-02-08T14:14:00Z">
        <w:r w:rsidR="006509C7">
          <w:t xml:space="preserve">That logic is under the Data Channel Server control, which defines what functions are exposed via the root </w:t>
        </w:r>
      </w:ins>
      <w:ins w:id="87" w:author="MP" w:date="2023-02-09T17:43:00Z">
        <w:r w:rsidR="008D7227">
          <w:t xml:space="preserve">data channel </w:t>
        </w:r>
      </w:ins>
      <w:ins w:id="88" w:author="MP" w:date="2023-02-08T14:14:00Z">
        <w:r w:rsidR="006509C7">
          <w:t>application.</w:t>
        </w:r>
      </w:ins>
    </w:p>
    <w:p w14:paraId="2C52DE30" w14:textId="77777777" w:rsidR="00802CD1" w:rsidRDefault="00802CD1" w:rsidP="00FF25FE">
      <w:pPr>
        <w:keepLines/>
        <w:ind w:left="1135" w:hanging="851"/>
        <w:rPr>
          <w:ins w:id="89" w:author="MP" w:date="2023-02-08T14:14:00Z"/>
        </w:rPr>
      </w:pPr>
      <w:ins w:id="90" w:author="MP" w:date="2023-02-08T14:14:00Z">
        <w:r>
          <w:t>NOTE y:</w:t>
        </w:r>
        <w:r>
          <w:tab/>
          <w:t>For instance, the Data Channel Server local to a UE could provide that UE with a menu of applications for its user to choose from, while providing nothing to the remote UE. Alternatively, that server could provide the same menu to the remote UE but not allow its user to make application selections. And the logic could be reversed considering the Data Channel Server local to the remote UE.</w:t>
        </w:r>
      </w:ins>
    </w:p>
    <w:p w14:paraId="63E9F3E4" w14:textId="009A797C" w:rsidR="009D5DB9" w:rsidRPr="00567618" w:rsidRDefault="009D5DB9" w:rsidP="009D5DB9">
      <w:r w:rsidRPr="00567618">
        <w:t>The meaning of the "authority" (host) part of the URL and consequently the "Host" HTTP header are not defined, shall be ignored on reception, and shall be set to the empty value by a DCMTSI client in terminal.</w:t>
      </w:r>
    </w:p>
    <w:p w14:paraId="213E5C3A" w14:textId="77777777" w:rsidR="009D5DB9" w:rsidRPr="00567618" w:rsidRDefault="009D5DB9" w:rsidP="009D5DB9">
      <w:r w:rsidRPr="00567618">
        <w:t>The data channel application is created prior to the DCMTSI call where it is intended to be used, by means left out of scope for this specification. The data channel application workflow is depicted by Figure 6.2.10.1-1 below.</w:t>
      </w:r>
    </w:p>
    <w:p w14:paraId="7064F436" w14:textId="77777777" w:rsidR="009D5DB9" w:rsidRPr="00567618" w:rsidRDefault="009D5DB9" w:rsidP="009D5DB9">
      <w:pPr>
        <w:pStyle w:val="TH"/>
      </w:pPr>
      <w:r w:rsidRPr="00567618">
        <w:object w:dxaOrig="4951" w:dyaOrig="4006" w14:anchorId="43866B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5pt;height:200.05pt" o:ole="">
            <v:imagedata r:id="rId15" o:title=""/>
          </v:shape>
          <o:OLEObject Type="Embed" ProgID="Visio.Drawing.15" ShapeID="_x0000_i1025" DrawAspect="Content" ObjectID="_1738598677" r:id="rId16"/>
        </w:object>
      </w:r>
    </w:p>
    <w:p w14:paraId="6BF99EF8" w14:textId="77777777" w:rsidR="009D5DB9" w:rsidRPr="00567618" w:rsidRDefault="009D5DB9" w:rsidP="009D5DB9">
      <w:pPr>
        <w:pStyle w:val="TF"/>
      </w:pPr>
      <w:r w:rsidRPr="00567618">
        <w:t>Figure 6.2.10.1-1</w:t>
      </w:r>
      <w:r>
        <w:t>:</w:t>
      </w:r>
      <w:r w:rsidRPr="00567618">
        <w:t xml:space="preserve"> Data Channel Workflow</w:t>
      </w:r>
    </w:p>
    <w:p w14:paraId="62548AE6" w14:textId="77777777" w:rsidR="009D5DB9" w:rsidRPr="00567618" w:rsidRDefault="009D5DB9" w:rsidP="009D5DB9">
      <w:r w:rsidRPr="00567618">
        <w:t>The data channel application is, referring to the numbered arrows in Figure 6.2.10.1-1:</w:t>
      </w:r>
    </w:p>
    <w:p w14:paraId="60618EAA" w14:textId="77777777" w:rsidR="009D5DB9" w:rsidRPr="00567618" w:rsidRDefault="009D5DB9" w:rsidP="009D5DB9">
      <w:pPr>
        <w:pStyle w:val="B1"/>
      </w:pPr>
      <w:r w:rsidRPr="00567618">
        <w:t>1.</w:t>
      </w:r>
      <w:r w:rsidRPr="00567618">
        <w:tab/>
        <w:t>Uploaded to the network, by the UE user or some other authorized party.</w:t>
      </w:r>
    </w:p>
    <w:p w14:paraId="19AB0C4B" w14:textId="77777777" w:rsidR="009D5DB9" w:rsidRPr="00567618" w:rsidRDefault="009D5DB9" w:rsidP="009D5DB9">
      <w:pPr>
        <w:pStyle w:val="B1"/>
      </w:pPr>
      <w:r w:rsidRPr="00567618">
        <w:t>2.</w:t>
      </w:r>
      <w:r w:rsidRPr="00567618">
        <w:tab/>
        <w:t>Stored in a data channel application repository in the network.</w:t>
      </w:r>
    </w:p>
    <w:p w14:paraId="52034860" w14:textId="77777777" w:rsidR="009D5DB9" w:rsidRPr="00567618" w:rsidRDefault="009D5DB9" w:rsidP="009D5DB9">
      <w:pPr>
        <w:pStyle w:val="B1"/>
      </w:pPr>
      <w:r w:rsidRPr="00567618">
        <w:t>3.</w:t>
      </w:r>
      <w:r w:rsidRPr="00567618">
        <w:tab/>
        <w:t>During the DCMTSI call where it should be used, retrieved from the repository.</w:t>
      </w:r>
    </w:p>
    <w:p w14:paraId="62FC6E61" w14:textId="2180D4D0" w:rsidR="009D5DB9" w:rsidRPr="00567618" w:rsidRDefault="009D5DB9" w:rsidP="009D5DB9">
      <w:pPr>
        <w:pStyle w:val="B1"/>
      </w:pPr>
      <w:r w:rsidRPr="00567618">
        <w:t>4.</w:t>
      </w:r>
      <w:r w:rsidRPr="00567618">
        <w:tab/>
        <w:t>Sent through a bootstrap data channel to the local UE A</w:t>
      </w:r>
      <w:ins w:id="91" w:author="MP" w:date="2023-02-08T14:15:00Z">
        <w:r w:rsidR="007968FB" w:rsidRPr="007968FB">
          <w:t xml:space="preserve"> </w:t>
        </w:r>
        <w:r w:rsidR="007968FB">
          <w:t>in response to an HTTP request from UE A</w:t>
        </w:r>
      </w:ins>
      <w:r w:rsidRPr="00567618">
        <w:t>.</w:t>
      </w:r>
    </w:p>
    <w:p w14:paraId="09236179" w14:textId="72103A9C" w:rsidR="009D5DB9" w:rsidRDefault="009D5DB9" w:rsidP="009D5DB9">
      <w:pPr>
        <w:pStyle w:val="B1"/>
        <w:rPr>
          <w:ins w:id="92" w:author="MP" w:date="2023-02-08T14:16:00Z"/>
        </w:rPr>
      </w:pPr>
      <w:r w:rsidRPr="00567618">
        <w:t>5.</w:t>
      </w:r>
      <w:r w:rsidRPr="00567618">
        <w:tab/>
        <w:t>Sent through a bootstrap data channel to the remote UE B</w:t>
      </w:r>
      <w:ins w:id="93" w:author="MP" w:date="2023-02-08T14:15:00Z">
        <w:r w:rsidR="007807AB">
          <w:t xml:space="preserve"> in response to an HTTP request from UE B</w:t>
        </w:r>
      </w:ins>
      <w:r w:rsidRPr="00567618">
        <w:t xml:space="preserve">. </w:t>
      </w:r>
      <w:del w:id="94" w:author="MP" w:date="2023-02-08T14:15:00Z">
        <w:r w:rsidRPr="00567618" w:rsidDel="007807AB">
          <w:delText>This may happen in parallel with and rather independent of step 4.</w:delText>
        </w:r>
      </w:del>
    </w:p>
    <w:p w14:paraId="39639D50" w14:textId="58C12FC4" w:rsidR="003368AB" w:rsidRDefault="003368AB" w:rsidP="003368AB">
      <w:pPr>
        <w:ind w:left="568"/>
        <w:rPr>
          <w:ins w:id="95" w:author="MP" w:date="2023-02-08T14:16:00Z"/>
        </w:rPr>
      </w:pPr>
      <w:ins w:id="96" w:author="MP" w:date="2023-02-08T14:16:00Z">
        <w:r>
          <w:t xml:space="preserve">When correlated applications are to be used on both UEs A and B in a call, </w:t>
        </w:r>
      </w:ins>
      <w:ins w:id="97" w:author="MP" w:date="2023-02-14T10:17:00Z">
        <w:r w:rsidR="00277827">
          <w:t>different</w:t>
        </w:r>
      </w:ins>
      <w:ins w:id="98" w:author="MP" w:date="2023-02-08T14:16:00Z">
        <w:r>
          <w:t xml:space="preserve"> realizations are possible</w:t>
        </w:r>
      </w:ins>
      <w:ins w:id="99" w:author="MP" w:date="2023-02-09T17:46:00Z">
        <w:r w:rsidR="00B0264D">
          <w:t>.</w:t>
        </w:r>
      </w:ins>
      <w:ins w:id="100" w:author="MP" w:date="2023-02-08T14:16:00Z">
        <w:r>
          <w:t xml:space="preserve"> </w:t>
        </w:r>
      </w:ins>
      <w:ins w:id="101" w:author="MP" w:date="2023-02-09T17:47:00Z">
        <w:r w:rsidR="0006275C">
          <w:t xml:space="preserve">In one example, </w:t>
        </w:r>
      </w:ins>
      <w:ins w:id="102" w:author="MP" w:date="2023-02-08T14:16:00Z">
        <w:r>
          <w:t>the Data Channel Server coordinat</w:t>
        </w:r>
      </w:ins>
      <w:ins w:id="103" w:author="MP" w:date="2023-02-09T17:47:00Z">
        <w:r w:rsidR="00842FD2">
          <w:t>es</w:t>
        </w:r>
      </w:ins>
      <w:ins w:id="104" w:author="MP" w:date="2023-02-08T14:16:00Z">
        <w:r>
          <w:t xml:space="preserve"> the app retrieval on both UEs by HTTP means </w:t>
        </w:r>
        <w:r w:rsidRPr="00131C23">
          <w:t>via a respective</w:t>
        </w:r>
        <w:r w:rsidRPr="001B2ECB">
          <w:t xml:space="preserve"> </w:t>
        </w:r>
        <w:r w:rsidRPr="00131C23">
          <w:t>bootstrap stream ID</w:t>
        </w:r>
        <w:r>
          <w:t xml:space="preserve"> before any </w:t>
        </w:r>
        <w:del w:id="105" w:author="Hyunkoo Yang (Samsung)" w:date="2023-02-19T16:53:00Z">
          <w:r w:rsidDel="00211C27">
            <w:delText>application</w:delText>
          </w:r>
        </w:del>
      </w:ins>
      <w:ins w:id="106" w:author="Hyunkoo Yang (Samsung)" w:date="2023-02-19T16:53:00Z">
        <w:r w:rsidR="00211C27">
          <w:t>new</w:t>
        </w:r>
      </w:ins>
      <w:ins w:id="107" w:author="MP" w:date="2023-02-08T14:16:00Z">
        <w:r>
          <w:t xml:space="preserve"> data channel</w:t>
        </w:r>
      </w:ins>
      <w:ins w:id="108" w:author="MP" w:date="2023-02-14T10:18:00Z">
        <w:r w:rsidR="00230DB7">
          <w:t>s</w:t>
        </w:r>
      </w:ins>
      <w:ins w:id="109" w:author="MP" w:date="2023-02-08T14:16:00Z">
        <w:r>
          <w:t xml:space="preserve"> </w:t>
        </w:r>
      </w:ins>
      <w:ins w:id="110" w:author="Hyunkoo Yang (Samsung)" w:date="2023-02-19T16:54:00Z">
        <w:r w:rsidR="006A60F3">
          <w:t xml:space="preserve">for the retrieved application </w:t>
        </w:r>
      </w:ins>
      <w:ins w:id="111" w:author="MP" w:date="2023-02-14T10:18:00Z">
        <w:r w:rsidR="00230DB7">
          <w:t>are</w:t>
        </w:r>
      </w:ins>
      <w:ins w:id="112" w:author="MP" w:date="2023-02-08T14:16:00Z">
        <w:r>
          <w:t xml:space="preserve"> added to the call. Alternatively, UE B could get </w:t>
        </w:r>
        <w:r w:rsidRPr="00131C23">
          <w:t>information on</w:t>
        </w:r>
        <w:r>
          <w:t xml:space="preserve"> the application used in UE A as a result of a call upgrade from UE A that adds </w:t>
        </w:r>
        <w:del w:id="113" w:author="Hyunkoo Yang (Samsung)" w:date="2023-02-19T16:45:00Z">
          <w:r w:rsidDel="00211C27">
            <w:delText xml:space="preserve">IMS </w:delText>
          </w:r>
        </w:del>
        <w:r>
          <w:t xml:space="preserve">data channels </w:t>
        </w:r>
      </w:ins>
      <w:ins w:id="114" w:author="Hyunkoo Yang (Samsung)" w:date="2023-02-19T16:53:00Z">
        <w:r w:rsidR="006A60F3">
          <w:t xml:space="preserve">for that application </w:t>
        </w:r>
      </w:ins>
      <w:ins w:id="115" w:author="MP" w:date="2023-02-08T14:16:00Z">
        <w:r>
          <w:t xml:space="preserve">to the call. Identification of the </w:t>
        </w:r>
      </w:ins>
      <w:ins w:id="116" w:author="MP" w:date="2023-02-09T11:16:00Z">
        <w:r w:rsidR="002D69A4">
          <w:t xml:space="preserve">correlated </w:t>
        </w:r>
      </w:ins>
      <w:ins w:id="117" w:author="MP" w:date="2023-02-08T14:16:00Z">
        <w:r>
          <w:t>application used by UE A</w:t>
        </w:r>
      </w:ins>
      <w:ins w:id="118" w:author="MP" w:date="2023-02-09T17:48:00Z">
        <w:r w:rsidR="008410C3">
          <w:t xml:space="preserve"> is</w:t>
        </w:r>
      </w:ins>
      <w:ins w:id="119" w:author="MP" w:date="2023-02-08T14:16:00Z">
        <w:r>
          <w:t xml:space="preserve"> sent to UE B in the SDP offer/answer in the call upgrade transaction resulting from using </w:t>
        </w:r>
      </w:ins>
      <w:ins w:id="120" w:author="MP" w:date="2023-02-09T11:45:00Z">
        <w:del w:id="121" w:author="Hyunkoo Yang (Samsung)" w:date="2023-02-19T16:54:00Z">
          <w:r w:rsidR="00A02355" w:rsidDel="006A60F3">
            <w:delText xml:space="preserve">application </w:delText>
          </w:r>
        </w:del>
        <w:del w:id="122" w:author="Hyunkoo Yang (Samsung)" w:date="2023-02-19T16:57:00Z">
          <w:r w:rsidR="00A02355" w:rsidDel="006A60F3">
            <w:delText>data channels with</w:delText>
          </w:r>
        </w:del>
        <w:r w:rsidR="00A02355">
          <w:t xml:space="preserve"> </w:t>
        </w:r>
      </w:ins>
      <w:ins w:id="123" w:author="MP" w:date="2023-02-08T14:16:00Z">
        <w:r>
          <w:t xml:space="preserve">the </w:t>
        </w:r>
        <w:del w:id="124" w:author="Hyunkoo Yang (Samsung)" w:date="2023-02-19T16:57:00Z">
          <w:r w:rsidDel="006A60F3">
            <w:delText xml:space="preserve">new </w:delText>
          </w:r>
        </w:del>
        <w:r>
          <w:t>application</w:t>
        </w:r>
      </w:ins>
      <w:ins w:id="125" w:author="Hyunkoo Yang (Samsung)" w:date="2023-02-19T16:57:00Z">
        <w:r w:rsidR="006A60F3">
          <w:t xml:space="preserve"> creating new data channels</w:t>
        </w:r>
      </w:ins>
      <w:ins w:id="126" w:author="MP" w:date="2023-02-08T14:16:00Z">
        <w:r>
          <w:t xml:space="preserve">. The application identification will also allow both UEs to correlate the </w:t>
        </w:r>
        <w:del w:id="127" w:author="Hyunkoo Yang (Samsung)" w:date="2023-02-19T16:45:00Z">
          <w:r w:rsidDel="00211C27">
            <w:delText xml:space="preserve">IMS </w:delText>
          </w:r>
        </w:del>
        <w:r>
          <w:t xml:space="preserve">data channel media </w:t>
        </w:r>
      </w:ins>
      <w:ins w:id="128" w:author="MP" w:date="2023-02-09T11:46:00Z">
        <w:r w:rsidR="00070D1B">
          <w:t>descriptions</w:t>
        </w:r>
      </w:ins>
      <w:ins w:id="129" w:author="MP" w:date="2023-02-08T14:16:00Z">
        <w:r>
          <w:t xml:space="preserve"> that are establish</w:t>
        </w:r>
      </w:ins>
      <w:ins w:id="130" w:author="MP" w:date="2023-02-09T11:46:00Z">
        <w:r w:rsidR="00855B1C">
          <w:t>ing the data channels</w:t>
        </w:r>
      </w:ins>
      <w:ins w:id="131" w:author="MP" w:date="2023-02-08T14:16:00Z">
        <w:r>
          <w:t xml:space="preserve"> for a particular application. </w:t>
        </w:r>
      </w:ins>
    </w:p>
    <w:p w14:paraId="73A56C81" w14:textId="54EA9AA2" w:rsidR="00440F83" w:rsidRPr="00567618" w:rsidRDefault="003368AB" w:rsidP="003368AB">
      <w:pPr>
        <w:ind w:left="568"/>
      </w:pPr>
      <w:ins w:id="132" w:author="MP" w:date="2023-02-08T14:16:00Z">
        <w:r w:rsidRPr="003368AB">
          <w:t>In both alternatives, applications are retrieved over the bootstrap stream IDs established during call set up. The difference being on the time</w:t>
        </w:r>
      </w:ins>
      <w:ins w:id="133" w:author="MP" w:date="2023-02-09T11:47:00Z">
        <w:r w:rsidR="0049709A">
          <w:t xml:space="preserve"> of</w:t>
        </w:r>
      </w:ins>
      <w:ins w:id="134" w:author="MP" w:date="2023-02-08T14:16:00Z">
        <w:r w:rsidRPr="003368AB">
          <w:t xml:space="preserve"> the application retrieval, which is dictated by the network implementation and the </w:t>
        </w:r>
        <w:r w:rsidRPr="003368AB">
          <w:lastRenderedPageBreak/>
          <w:t xml:space="preserve">approach supported to deliver the retrieved applications on both UEs. For the UE initiating the application selection, the selected application will be retrieved as a result of that selection. For the remote UE, the network can provide the application as part </w:t>
        </w:r>
      </w:ins>
      <w:ins w:id="135" w:author="MP" w:date="2023-02-09T17:50:00Z">
        <w:r w:rsidR="00A10327">
          <w:t>of</w:t>
        </w:r>
        <w:r w:rsidR="00BC1653">
          <w:t xml:space="preserve"> the</w:t>
        </w:r>
      </w:ins>
      <w:ins w:id="136" w:author="MP" w:date="2023-02-08T14:16:00Z">
        <w:r w:rsidRPr="003368AB">
          <w:t xml:space="preserve"> initiating UE selection. Alternatively, when the network does not provide the application</w:t>
        </w:r>
      </w:ins>
      <w:ins w:id="137" w:author="MP" w:date="2023-02-09T17:50:00Z">
        <w:r w:rsidR="00BC1653">
          <w:t xml:space="preserve"> this way</w:t>
        </w:r>
      </w:ins>
      <w:ins w:id="138" w:author="MP" w:date="2023-02-08T14:16:00Z">
        <w:r w:rsidRPr="003368AB">
          <w:t xml:space="preserve">, the remote UE will learn of the application that was retrieved by the initiating UE as part of the SDP in the call upgrade request </w:t>
        </w:r>
      </w:ins>
      <w:ins w:id="139" w:author="MP" w:date="2023-02-09T11:48:00Z">
        <w:r w:rsidR="00C0131B" w:rsidRPr="00C0131B">
          <w:t>to add data channels for the application</w:t>
        </w:r>
        <w:r w:rsidR="00C0131B">
          <w:t xml:space="preserve"> </w:t>
        </w:r>
      </w:ins>
      <w:ins w:id="140" w:author="MP" w:date="2023-02-08T14:16:00Z">
        <w:r w:rsidRPr="003368AB">
          <w:t>and initiate the application retrieval.</w:t>
        </w:r>
      </w:ins>
    </w:p>
    <w:p w14:paraId="2D5F1774" w14:textId="6A454043" w:rsidR="009D5DB9" w:rsidRPr="00567618" w:rsidRDefault="009D5DB9" w:rsidP="009D5DB9">
      <w:pPr>
        <w:pStyle w:val="B1"/>
      </w:pPr>
      <w:r w:rsidRPr="00567618">
        <w:t>6.</w:t>
      </w:r>
      <w:r w:rsidRPr="00567618">
        <w:tab/>
      </w:r>
      <w:del w:id="141" w:author="MP" w:date="2023-02-08T14:17:00Z">
        <w:r w:rsidRPr="00567618" w:rsidDel="00391AAB">
          <w:delText xml:space="preserve">Any </w:delText>
        </w:r>
      </w:del>
      <w:ins w:id="142" w:author="MP" w:date="2023-02-08T14:17:00Z">
        <w:r w:rsidR="00391AAB">
          <w:t>Some</w:t>
        </w:r>
        <w:r w:rsidR="00391AAB" w:rsidRPr="00567618">
          <w:t xml:space="preserve"> </w:t>
        </w:r>
      </w:ins>
      <w:r w:rsidRPr="00567618">
        <w:t xml:space="preserve">additional data channels created and used by the data channel application itself </w:t>
      </w:r>
      <w:ins w:id="143" w:author="MP" w:date="2023-02-08T14:18:00Z">
        <w:r w:rsidR="008172AE">
          <w:t xml:space="preserve">may be </w:t>
        </w:r>
      </w:ins>
      <w:del w:id="144" w:author="MP" w:date="2023-02-08T14:18:00Z">
        <w:r w:rsidRPr="00567618" w:rsidDel="008172AE">
          <w:delText xml:space="preserve">are </w:delText>
        </w:r>
      </w:del>
      <w:r w:rsidRPr="00567618">
        <w:t>established (logically) between UE A and UE B</w:t>
      </w:r>
      <w:ins w:id="145" w:author="MP" w:date="2023-02-08T14:18:00Z">
        <w:r w:rsidR="000F7946" w:rsidRPr="00687149">
          <w:t>, and some data channels created and used by the data channel application may be established (logically) between a UE and a server</w:t>
        </w:r>
        <w:r w:rsidR="000F7946">
          <w:t xml:space="preserve"> (not depicted in Figure 6.2.10.1-1)</w:t>
        </w:r>
      </w:ins>
      <w:r w:rsidRPr="00567618">
        <w:t>. Data transmission on data channels shall not start until there is confirmation that both peers have instantiated the data channel, using the same procedures as described for WebRTC in section 6.5 of</w:t>
      </w:r>
      <w:r>
        <w:t> </w:t>
      </w:r>
      <w:r w:rsidRPr="00567618">
        <w:t xml:space="preserve">[172]. </w:t>
      </w:r>
      <w:r w:rsidRPr="001355B3">
        <w:t>The traffic may effectively go through the Data Channel Server, e.g., when the bootstrap and end-to-end data channels have the same anchoring point</w:t>
      </w:r>
      <w:r w:rsidRPr="00567618">
        <w:t>. This traffic may pass across an inter-operator border if UE A and UE B belong to different operators’ networks.</w:t>
      </w:r>
    </w:p>
    <w:p w14:paraId="34139555" w14:textId="77777777" w:rsidR="009D5DB9" w:rsidRPr="00567618" w:rsidRDefault="009D5DB9" w:rsidP="009D5DB9">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6E54AFB3" w14:textId="77777777" w:rsidR="009D5DB9" w:rsidRPr="00567618" w:rsidRDefault="009D5DB9" w:rsidP="009D5DB9">
      <w:r w:rsidRPr="00567618">
        <w:t>The data channel application sent in a bootstrap data channel may be updated at any time, automatically or interactively, using normal HTTP procedures.</w:t>
      </w:r>
    </w:p>
    <w:p w14:paraId="41E54D5B" w14:textId="77777777" w:rsidR="009D5DB9" w:rsidRPr="00567618" w:rsidRDefault="009D5DB9" w:rsidP="009D5DB9">
      <w:r w:rsidRPr="00567618">
        <w:t>A bootstrap data channel must be configured as ordered, reliable, with normal SCTP multiplexing priority. The bootstrap data channel shall use a well-defined sub-protocol. The sub-protocol should be HTTP (not encapsulating HTTP in TCP), represented by the following, example SDP "a=dcmap" line, which therefore must be present in each data channel media description in an SDP offer from a DCMTSI client in terminal:</w:t>
      </w:r>
    </w:p>
    <w:p w14:paraId="14D5621F" w14:textId="77777777" w:rsidR="009D5DB9" w:rsidRPr="00567618" w:rsidRDefault="009D5DB9" w:rsidP="009D5DB9">
      <w:pPr>
        <w:pStyle w:val="EQ"/>
      </w:pPr>
      <w:r w:rsidRPr="00567618">
        <w:tab/>
        <w:t>a=dcmap:0 subprotocol="http"</w:t>
      </w:r>
    </w:p>
    <w:p w14:paraId="5921EC5E" w14:textId="13236E32" w:rsidR="009D5DB9" w:rsidRPr="00567618" w:rsidRDefault="009D5DB9" w:rsidP="009D5DB9">
      <w:commentRangeStart w:id="146"/>
      <w:commentRangeStart w:id="147"/>
      <w:commentRangeStart w:id="148"/>
      <w:r w:rsidRPr="00567618">
        <w:t>When the HTTP subprotocol is used</w:t>
      </w:r>
      <w:ins w:id="149" w:author="MP" w:date="2023-02-08T14:20:00Z">
        <w:r w:rsidR="00071668">
          <w:t xml:space="preserve"> to retrieve a </w:t>
        </w:r>
      </w:ins>
      <w:ins w:id="150" w:author="Hyunkoo Yang (Samsung)" w:date="2023-02-19T16:45:00Z">
        <w:r w:rsidR="00211C27">
          <w:t xml:space="preserve">root or a </w:t>
        </w:r>
      </w:ins>
      <w:ins w:id="151" w:author="MP" w:date="2023-02-08T14:20:00Z">
        <w:r w:rsidR="00071668">
          <w:t xml:space="preserve">new application via a </w:t>
        </w:r>
        <w:r w:rsidR="00071668" w:rsidRPr="00DE7720">
          <w:t>bootstrap data channel</w:t>
        </w:r>
      </w:ins>
      <w:r w:rsidRPr="00567618">
        <w:t xml:space="preserve">, any other data channels used by the </w:t>
      </w:r>
      <w:ins w:id="152" w:author="MP" w:date="2023-02-08T14:21:00Z">
        <w:del w:id="153" w:author="Hyunkoo Yang (Samsung)" w:date="2023-02-19T16:46:00Z">
          <w:r w:rsidR="00DD3281" w:rsidDel="00211C27">
            <w:delText xml:space="preserve">new </w:delText>
          </w:r>
        </w:del>
      </w:ins>
      <w:r w:rsidRPr="00567618">
        <w:t xml:space="preserve">data channel application JavaScript(s) </w:t>
      </w:r>
      <w:del w:id="154" w:author="MP" w:date="2023-02-08T14:21:00Z">
        <w:r w:rsidRPr="00567618" w:rsidDel="00DD3281">
          <w:delText xml:space="preserve">sent in the bootstrap data channel </w:delText>
        </w:r>
      </w:del>
      <w:r w:rsidRPr="00567618">
        <w:t xml:space="preserve">must be represented in an updated SDP as additional </w:t>
      </w:r>
      <w:ins w:id="155" w:author="MP" w:date="2023-02-08T14:21:00Z">
        <w:r w:rsidR="00831541">
          <w:t xml:space="preserve">media </w:t>
        </w:r>
      </w:ins>
      <w:ins w:id="156" w:author="MP" w:date="2023-02-09T17:52:00Z">
        <w:r w:rsidR="00C51BBF">
          <w:t>descriptions</w:t>
        </w:r>
      </w:ins>
      <w:ins w:id="157" w:author="MP" w:date="2023-02-08T14:21:00Z">
        <w:r w:rsidR="00831541">
          <w:t xml:space="preserve"> with </w:t>
        </w:r>
      </w:ins>
      <w:r w:rsidRPr="00567618">
        <w:t xml:space="preserve">"a=dcmap" lines </w:t>
      </w:r>
      <w:ins w:id="158" w:author="MP" w:date="2023-02-08T14:21:00Z">
        <w:r w:rsidR="0002502F">
          <w:t xml:space="preserve">signalling the </w:t>
        </w:r>
      </w:ins>
      <w:del w:id="159" w:author="MP" w:date="2023-02-08T14:21:00Z">
        <w:r w:rsidRPr="00567618" w:rsidDel="0002502F">
          <w:delText xml:space="preserve">with </w:delText>
        </w:r>
      </w:del>
      <w:r w:rsidRPr="00567618">
        <w:t xml:space="preserve">stream ID values starting from 1000, </w:t>
      </w:r>
      <w:ins w:id="160" w:author="MP" w:date="2023-02-08T14:22:00Z">
        <w:r w:rsidR="00292BDA">
          <w:t xml:space="preserve">as requested by the </w:t>
        </w:r>
        <w:del w:id="161" w:author="Hyunkoo Yang (Samsung)" w:date="2023-02-19T16:46:00Z">
          <w:r w:rsidR="00292BDA" w:rsidDel="00211C27">
            <w:delText xml:space="preserve">new </w:delText>
          </w:r>
        </w:del>
        <w:r w:rsidR="00292BDA">
          <w:t xml:space="preserve">application </w:t>
        </w:r>
      </w:ins>
      <w:del w:id="162" w:author="MP" w:date="2023-02-08T14:22:00Z">
        <w:r w:rsidRPr="00567618" w:rsidDel="00292BDA">
          <w:delText xml:space="preserve">using stream ID numbers from the </w:delText>
        </w:r>
      </w:del>
      <w:r w:rsidRPr="00567618">
        <w:t>JavaScript(s)</w:t>
      </w:r>
      <w:ins w:id="163" w:author="MP" w:date="2023-02-09T17:54:00Z">
        <w:r w:rsidR="00D20836">
          <w:t>, which</w:t>
        </w:r>
      </w:ins>
      <w:ins w:id="164" w:author="MP" w:date="2023-02-08T14:22:00Z">
        <w:r w:rsidR="00897956">
          <w:t xml:space="preserve"> trigger</w:t>
        </w:r>
      </w:ins>
      <w:ins w:id="165" w:author="MP" w:date="2023-02-09T17:53:00Z">
        <w:r w:rsidR="001C5241">
          <w:t>s a</w:t>
        </w:r>
      </w:ins>
      <w:ins w:id="166" w:author="MP" w:date="2023-02-08T14:22:00Z">
        <w:r w:rsidR="00897956">
          <w:t xml:space="preserve"> call upgrade</w:t>
        </w:r>
      </w:ins>
      <w:r w:rsidRPr="00567618">
        <w:t>.</w:t>
      </w:r>
      <w:commentRangeEnd w:id="146"/>
      <w:r w:rsidR="006A60F3">
        <w:rPr>
          <w:rStyle w:val="CommentReference"/>
        </w:rPr>
        <w:commentReference w:id="146"/>
      </w:r>
      <w:commentRangeEnd w:id="147"/>
      <w:r w:rsidR="00EB5A97">
        <w:rPr>
          <w:rStyle w:val="CommentReference"/>
        </w:rPr>
        <w:commentReference w:id="147"/>
      </w:r>
      <w:commentRangeEnd w:id="148"/>
      <w:r w:rsidR="007A0F6B">
        <w:rPr>
          <w:rStyle w:val="CommentReference"/>
        </w:rPr>
        <w:commentReference w:id="148"/>
      </w:r>
    </w:p>
    <w:p w14:paraId="0575B954" w14:textId="77777777" w:rsidR="009D5DB9" w:rsidRPr="00567618" w:rsidRDefault="009D5DB9" w:rsidP="009D5DB9">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0538391" w14:textId="77777777" w:rsidR="009D5DB9" w:rsidRPr="00567618" w:rsidRDefault="009D5DB9" w:rsidP="009D5DB9">
      <w:pPr>
        <w:pStyle w:val="B1"/>
      </w:pPr>
      <w:r w:rsidRPr="00567618">
        <w:t>1.</w:t>
      </w:r>
      <w:r w:rsidRPr="00567618">
        <w:tab/>
        <w:t>The local UE user.</w:t>
      </w:r>
    </w:p>
    <w:p w14:paraId="6EEB000E" w14:textId="77777777" w:rsidR="009D5DB9" w:rsidRPr="00567618" w:rsidRDefault="009D5DB9" w:rsidP="009D5DB9">
      <w:pPr>
        <w:pStyle w:val="B1"/>
      </w:pPr>
      <w:r w:rsidRPr="00567618">
        <w:t>2.</w:t>
      </w:r>
      <w:r w:rsidRPr="00567618">
        <w:tab/>
        <w:t>Other authorized parties associated with the local network (e.g. the local operator).</w:t>
      </w:r>
    </w:p>
    <w:p w14:paraId="486E03A2" w14:textId="77777777" w:rsidR="009D5DB9" w:rsidRPr="00567618" w:rsidRDefault="009D5DB9" w:rsidP="009D5DB9">
      <w:pPr>
        <w:pStyle w:val="B1"/>
      </w:pPr>
      <w:r w:rsidRPr="00567618">
        <w:t>3.</w:t>
      </w:r>
      <w:r w:rsidRPr="00567618">
        <w:tab/>
        <w:t>The remote UE user.</w:t>
      </w:r>
    </w:p>
    <w:p w14:paraId="3F8E4314" w14:textId="77777777" w:rsidR="009D5DB9" w:rsidRPr="00567618" w:rsidRDefault="009D5DB9" w:rsidP="009D5DB9">
      <w:pPr>
        <w:pStyle w:val="B1"/>
      </w:pPr>
      <w:r w:rsidRPr="00567618">
        <w:t>4.</w:t>
      </w:r>
      <w:r w:rsidRPr="00567618">
        <w:tab/>
        <w:t>Other authorized parties associated with the remote network (e.g. the remote operator).</w:t>
      </w:r>
    </w:p>
    <w:p w14:paraId="4FB03F51" w14:textId="6FAEB48F" w:rsidR="009D5DB9" w:rsidRPr="00567618" w:rsidRDefault="009D5DB9" w:rsidP="009D5DB9">
      <w:r w:rsidRPr="00567618">
        <w:t xml:space="preserve">The HTML web content making up a </w:t>
      </w:r>
      <w:ins w:id="167" w:author="MP" w:date="2023-02-08T14:23:00Z">
        <w:del w:id="168" w:author="Hyunkoo Yang (Samsung)" w:date="2023-02-19T16:59:00Z">
          <w:r w:rsidR="00897956" w:rsidDel="006A60F3">
            <w:delText xml:space="preserve">root </w:delText>
          </w:r>
        </w:del>
      </w:ins>
      <w:r w:rsidRPr="00567618">
        <w:t>data channel application</w:t>
      </w:r>
      <w:ins w:id="169" w:author="Hyunkoo Yang (Samsung)" w:date="2023-02-19T17:04:00Z">
        <w:r w:rsidR="00E71A63">
          <w:t xml:space="preserve"> including a root data channel application</w:t>
        </w:r>
      </w:ins>
      <w:r w:rsidRPr="00567618">
        <w:t xml:space="preserve"> </w:t>
      </w:r>
      <w:del w:id="170" w:author="MP" w:date="2023-02-14T10:24:00Z">
        <w:r w:rsidRPr="00567618" w:rsidDel="00F90664">
          <w:delText xml:space="preserve">in </w:delText>
        </w:r>
      </w:del>
      <w:ins w:id="171" w:author="MP" w:date="2023-02-14T10:24:00Z">
        <w:r w:rsidR="00F90664">
          <w:t>retrieved via</w:t>
        </w:r>
        <w:r w:rsidR="00F90664" w:rsidRPr="00567618">
          <w:t xml:space="preserve"> </w:t>
        </w:r>
      </w:ins>
      <w:r w:rsidRPr="00567618">
        <w:t>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ins w:id="172" w:author="MP" w:date="2023-02-08T14:23:00Z">
        <w:r w:rsidR="00E002B1">
          <w:t xml:space="preserve"> While the </w:t>
        </w:r>
        <w:r w:rsidR="00E002B1" w:rsidRPr="00DE7720">
          <w:t xml:space="preserve">logic needed to handle </w:t>
        </w:r>
        <w:r w:rsidR="00E002B1">
          <w:t xml:space="preserve">additional application retrieval over a </w:t>
        </w:r>
        <w:r w:rsidR="00E002B1" w:rsidRPr="00DE7720">
          <w:t xml:space="preserve">bootstrap data channel </w:t>
        </w:r>
        <w:r w:rsidR="00E002B1">
          <w:t>is under the associated Data Channel Server control, with possibly different realizations as discussed above, all new application selections and retrieval shall occur over the same bootstrap data channel.</w:t>
        </w:r>
      </w:ins>
    </w:p>
    <w:p w14:paraId="3779D33A" w14:textId="77777777" w:rsidR="009D5DB9" w:rsidRPr="00567618" w:rsidRDefault="009D5DB9" w:rsidP="009D5DB9">
      <w:r w:rsidRPr="00567618">
        <w:t xml:space="preserve">Table 6.2.10.1-2 describes a mandatory mapping between stream ID and bootstrap channel data channel application content sources, as seen from a single (local) DCMTSI client in terminal, each of which shall be listed as separate </w:t>
      </w:r>
      <w:r w:rsidRPr="00567618">
        <w:lastRenderedPageBreak/>
        <w:t xml:space="preserve">"a=dcmap" lines with "http" subprotocol in SDP when the DCMTSI client in terminal supports receiving data channel application content from that source. </w:t>
      </w:r>
    </w:p>
    <w:p w14:paraId="57A938E0" w14:textId="77777777" w:rsidR="009D5DB9" w:rsidRPr="00567618" w:rsidRDefault="009D5DB9" w:rsidP="009D5DB9">
      <w:pPr>
        <w:pStyle w:val="TH"/>
      </w:pPr>
      <w:bookmarkStart w:id="173"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9D5DB9" w:rsidRPr="00567618" w14:paraId="7D3D6001" w14:textId="77777777" w:rsidTr="00211C27">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11F7DD4B" w14:textId="77777777" w:rsidR="009D5DB9" w:rsidRPr="00567618" w:rsidRDefault="009D5DB9" w:rsidP="00211C27">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6CF139A5" w14:textId="77777777" w:rsidR="009D5DB9" w:rsidRPr="00567618" w:rsidRDefault="009D5DB9" w:rsidP="00211C27">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9D5DB9" w:rsidRPr="00567618" w14:paraId="72C6501F" w14:textId="77777777" w:rsidTr="00211C27">
        <w:trPr>
          <w:jc w:val="center"/>
        </w:trPr>
        <w:tc>
          <w:tcPr>
            <w:tcW w:w="1129" w:type="dxa"/>
            <w:tcBorders>
              <w:top w:val="single" w:sz="4" w:space="0" w:color="auto"/>
              <w:left w:val="single" w:sz="4" w:space="0" w:color="auto"/>
              <w:bottom w:val="single" w:sz="4" w:space="0" w:color="auto"/>
              <w:right w:val="single" w:sz="4" w:space="0" w:color="auto"/>
            </w:tcBorders>
            <w:hideMark/>
          </w:tcPr>
          <w:p w14:paraId="36990A50" w14:textId="77777777" w:rsidR="009D5DB9" w:rsidRPr="00567618" w:rsidRDefault="009D5DB9" w:rsidP="00211C27">
            <w:pPr>
              <w:keepNext/>
              <w:keepLines/>
              <w:spacing w:after="0"/>
              <w:jc w:val="center"/>
              <w:rPr>
                <w:rFonts w:ascii="Arial" w:hAnsi="Arial"/>
                <w:sz w:val="18"/>
                <w:lang w:eastAsia="en-GB"/>
              </w:rPr>
            </w:pPr>
            <w:bookmarkStart w:id="174" w:name="_MCCTEMPBM_CRPT86940063___4"/>
            <w:bookmarkEnd w:id="173"/>
            <w:r w:rsidRPr="00567618">
              <w:rPr>
                <w:rFonts w:ascii="Arial" w:hAnsi="Arial"/>
                <w:sz w:val="18"/>
                <w:lang w:eastAsia="en-GB"/>
              </w:rPr>
              <w:t>0</w:t>
            </w:r>
            <w:bookmarkEnd w:id="174"/>
          </w:p>
        </w:tc>
        <w:tc>
          <w:tcPr>
            <w:tcW w:w="3969" w:type="dxa"/>
            <w:tcBorders>
              <w:top w:val="single" w:sz="4" w:space="0" w:color="auto"/>
              <w:left w:val="single" w:sz="4" w:space="0" w:color="auto"/>
              <w:bottom w:val="single" w:sz="4" w:space="0" w:color="auto"/>
              <w:right w:val="single" w:sz="4" w:space="0" w:color="auto"/>
            </w:tcBorders>
            <w:hideMark/>
          </w:tcPr>
          <w:p w14:paraId="282D73F5" w14:textId="77777777" w:rsidR="009D5DB9" w:rsidRPr="00567618" w:rsidRDefault="009D5DB9" w:rsidP="00211C27">
            <w:pPr>
              <w:pStyle w:val="TAL"/>
              <w:rPr>
                <w:lang w:eastAsia="en-GB"/>
              </w:rPr>
            </w:pPr>
            <w:r w:rsidRPr="00567618">
              <w:rPr>
                <w:lang w:eastAsia="en-GB"/>
              </w:rPr>
              <w:t>Local network provider</w:t>
            </w:r>
          </w:p>
        </w:tc>
      </w:tr>
      <w:tr w:rsidR="009D5DB9" w:rsidRPr="00567618" w14:paraId="3C044DCE" w14:textId="77777777" w:rsidTr="00211C27">
        <w:trPr>
          <w:jc w:val="center"/>
        </w:trPr>
        <w:tc>
          <w:tcPr>
            <w:tcW w:w="1129" w:type="dxa"/>
            <w:tcBorders>
              <w:top w:val="single" w:sz="4" w:space="0" w:color="auto"/>
              <w:left w:val="single" w:sz="4" w:space="0" w:color="auto"/>
              <w:bottom w:val="single" w:sz="4" w:space="0" w:color="auto"/>
              <w:right w:val="single" w:sz="4" w:space="0" w:color="auto"/>
            </w:tcBorders>
          </w:tcPr>
          <w:p w14:paraId="3CFCB876" w14:textId="77777777" w:rsidR="009D5DB9" w:rsidRPr="00567618" w:rsidRDefault="009D5DB9" w:rsidP="00211C27">
            <w:pPr>
              <w:keepNext/>
              <w:keepLines/>
              <w:spacing w:after="0"/>
              <w:jc w:val="center"/>
              <w:rPr>
                <w:rFonts w:ascii="Arial" w:hAnsi="Arial"/>
                <w:sz w:val="18"/>
                <w:lang w:eastAsia="en-GB"/>
              </w:rPr>
            </w:pPr>
            <w:bookmarkStart w:id="175" w:name="_MCCTEMPBM_CRPT86940064___4"/>
            <w:r w:rsidRPr="00567618">
              <w:rPr>
                <w:rFonts w:ascii="Arial" w:hAnsi="Arial"/>
                <w:sz w:val="18"/>
                <w:lang w:eastAsia="en-GB"/>
              </w:rPr>
              <w:t>10</w:t>
            </w:r>
            <w:bookmarkEnd w:id="175"/>
          </w:p>
        </w:tc>
        <w:tc>
          <w:tcPr>
            <w:tcW w:w="3969" w:type="dxa"/>
            <w:tcBorders>
              <w:top w:val="single" w:sz="4" w:space="0" w:color="auto"/>
              <w:left w:val="single" w:sz="4" w:space="0" w:color="auto"/>
              <w:bottom w:val="single" w:sz="4" w:space="0" w:color="auto"/>
              <w:right w:val="single" w:sz="4" w:space="0" w:color="auto"/>
            </w:tcBorders>
          </w:tcPr>
          <w:p w14:paraId="463D62CE" w14:textId="77777777" w:rsidR="009D5DB9" w:rsidRPr="00567618" w:rsidRDefault="009D5DB9" w:rsidP="00211C27">
            <w:pPr>
              <w:pStyle w:val="TAL"/>
              <w:rPr>
                <w:lang w:eastAsia="en-GB"/>
              </w:rPr>
            </w:pPr>
            <w:r w:rsidRPr="00567618">
              <w:rPr>
                <w:lang w:eastAsia="en-GB"/>
              </w:rPr>
              <w:t>Local user</w:t>
            </w:r>
          </w:p>
        </w:tc>
      </w:tr>
      <w:tr w:rsidR="009D5DB9" w:rsidRPr="00567618" w14:paraId="4D10A3CC" w14:textId="77777777" w:rsidTr="00211C27">
        <w:trPr>
          <w:jc w:val="center"/>
        </w:trPr>
        <w:tc>
          <w:tcPr>
            <w:tcW w:w="1129" w:type="dxa"/>
            <w:tcBorders>
              <w:top w:val="single" w:sz="4" w:space="0" w:color="auto"/>
              <w:left w:val="single" w:sz="4" w:space="0" w:color="auto"/>
              <w:bottom w:val="single" w:sz="4" w:space="0" w:color="auto"/>
              <w:right w:val="single" w:sz="4" w:space="0" w:color="auto"/>
            </w:tcBorders>
          </w:tcPr>
          <w:p w14:paraId="0C29B0EE" w14:textId="77777777" w:rsidR="009D5DB9" w:rsidRPr="00567618" w:rsidRDefault="009D5DB9" w:rsidP="00211C27">
            <w:pPr>
              <w:keepNext/>
              <w:keepLines/>
              <w:spacing w:after="0"/>
              <w:jc w:val="center"/>
              <w:rPr>
                <w:rFonts w:ascii="Arial" w:hAnsi="Arial"/>
                <w:sz w:val="18"/>
                <w:lang w:eastAsia="en-GB"/>
              </w:rPr>
            </w:pPr>
            <w:bookmarkStart w:id="176" w:name="_MCCTEMPBM_CRPT86940065___4"/>
            <w:r w:rsidRPr="00567618">
              <w:rPr>
                <w:rFonts w:ascii="Arial" w:hAnsi="Arial"/>
                <w:sz w:val="18"/>
                <w:lang w:eastAsia="en-GB"/>
              </w:rPr>
              <w:t>100</w:t>
            </w:r>
            <w:bookmarkEnd w:id="176"/>
          </w:p>
        </w:tc>
        <w:tc>
          <w:tcPr>
            <w:tcW w:w="3969" w:type="dxa"/>
            <w:tcBorders>
              <w:top w:val="single" w:sz="4" w:space="0" w:color="auto"/>
              <w:left w:val="single" w:sz="4" w:space="0" w:color="auto"/>
              <w:bottom w:val="single" w:sz="4" w:space="0" w:color="auto"/>
              <w:right w:val="single" w:sz="4" w:space="0" w:color="auto"/>
            </w:tcBorders>
          </w:tcPr>
          <w:p w14:paraId="36754CD0" w14:textId="77777777" w:rsidR="009D5DB9" w:rsidRPr="00567618" w:rsidRDefault="009D5DB9" w:rsidP="00211C27">
            <w:pPr>
              <w:pStyle w:val="TAL"/>
              <w:rPr>
                <w:lang w:eastAsia="en-GB"/>
              </w:rPr>
            </w:pPr>
            <w:r w:rsidRPr="00567618">
              <w:rPr>
                <w:lang w:eastAsia="en-GB"/>
              </w:rPr>
              <w:t>Remote network provider</w:t>
            </w:r>
          </w:p>
        </w:tc>
      </w:tr>
      <w:tr w:rsidR="009D5DB9" w:rsidRPr="00567618" w14:paraId="1B07E11A" w14:textId="77777777" w:rsidTr="00211C27">
        <w:trPr>
          <w:jc w:val="center"/>
        </w:trPr>
        <w:tc>
          <w:tcPr>
            <w:tcW w:w="1129" w:type="dxa"/>
            <w:tcBorders>
              <w:top w:val="single" w:sz="4" w:space="0" w:color="auto"/>
              <w:left w:val="single" w:sz="4" w:space="0" w:color="auto"/>
              <w:bottom w:val="single" w:sz="4" w:space="0" w:color="auto"/>
              <w:right w:val="single" w:sz="4" w:space="0" w:color="auto"/>
            </w:tcBorders>
          </w:tcPr>
          <w:p w14:paraId="1268B9F4" w14:textId="77777777" w:rsidR="009D5DB9" w:rsidRPr="00567618" w:rsidRDefault="009D5DB9" w:rsidP="00211C27">
            <w:pPr>
              <w:keepNext/>
              <w:keepLines/>
              <w:spacing w:after="0"/>
              <w:jc w:val="center"/>
              <w:rPr>
                <w:rFonts w:ascii="Arial" w:hAnsi="Arial"/>
                <w:sz w:val="18"/>
                <w:lang w:eastAsia="en-GB"/>
              </w:rPr>
            </w:pPr>
            <w:bookmarkStart w:id="177" w:name="_MCCTEMPBM_CRPT86940066___4"/>
            <w:r w:rsidRPr="00567618">
              <w:rPr>
                <w:rFonts w:ascii="Arial" w:hAnsi="Arial"/>
                <w:sz w:val="18"/>
                <w:lang w:eastAsia="en-GB"/>
              </w:rPr>
              <w:t>110</w:t>
            </w:r>
            <w:bookmarkEnd w:id="177"/>
          </w:p>
        </w:tc>
        <w:tc>
          <w:tcPr>
            <w:tcW w:w="3969" w:type="dxa"/>
            <w:tcBorders>
              <w:top w:val="single" w:sz="4" w:space="0" w:color="auto"/>
              <w:left w:val="single" w:sz="4" w:space="0" w:color="auto"/>
              <w:bottom w:val="single" w:sz="4" w:space="0" w:color="auto"/>
              <w:right w:val="single" w:sz="4" w:space="0" w:color="auto"/>
            </w:tcBorders>
          </w:tcPr>
          <w:p w14:paraId="56B28E3F" w14:textId="77777777" w:rsidR="009D5DB9" w:rsidRPr="00567618" w:rsidRDefault="009D5DB9" w:rsidP="00211C27">
            <w:pPr>
              <w:pStyle w:val="TAL"/>
              <w:rPr>
                <w:lang w:eastAsia="en-GB"/>
              </w:rPr>
            </w:pPr>
            <w:r w:rsidRPr="00567618">
              <w:rPr>
                <w:lang w:eastAsia="en-GB"/>
              </w:rPr>
              <w:t>Remote user</w:t>
            </w:r>
          </w:p>
        </w:tc>
      </w:tr>
    </w:tbl>
    <w:p w14:paraId="18537099" w14:textId="77777777" w:rsidR="009D5DB9" w:rsidRPr="00567618" w:rsidRDefault="009D5DB9" w:rsidP="009D5DB9">
      <w:pPr>
        <w:pStyle w:val="FP"/>
      </w:pPr>
    </w:p>
    <w:p w14:paraId="5413625E" w14:textId="41826E0C" w:rsidR="009D5DB9" w:rsidRPr="00567618" w:rsidDel="00104CF5" w:rsidRDefault="009D5DB9" w:rsidP="009D5DB9">
      <w:pPr>
        <w:pStyle w:val="NO"/>
        <w:rPr>
          <w:del w:id="178" w:author="MP" w:date="2023-02-08T14:24:00Z"/>
        </w:rPr>
      </w:pPr>
      <w:del w:id="179" w:author="MP" w:date="2023-02-08T14:24:00Z">
        <w:r w:rsidRPr="00567618" w:rsidDel="00104CF5">
          <w:delText>NOTE</w:delText>
        </w:r>
        <w:r w:rsidDel="00104CF5">
          <w:delText> 3</w:delText>
        </w:r>
        <w:r w:rsidRPr="00567618" w:rsidDel="00104CF5">
          <w:delText>:</w:delText>
        </w:r>
        <w:r w:rsidRPr="00567618" w:rsidDel="00104CF5">
          <w:tab/>
          <w:delTex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delText>
        </w:r>
      </w:del>
    </w:p>
    <w:p w14:paraId="06B18040" w14:textId="6B1E0EB4" w:rsidR="009D5DB9" w:rsidRPr="00567618" w:rsidRDefault="009D5DB9" w:rsidP="009D5DB9">
      <w:r w:rsidRPr="00567618">
        <w:t xml:space="preserve">Figure 6.2.10.1-3, referring to Figure 6.2.10.1-1 and Table 6.2.10.1-2, is depicting the stream IDs used for distribution of a data channel application owned by UE A from its local </w:t>
      </w:r>
      <w:ins w:id="180" w:author="MP" w:date="2023-02-08T14:25:00Z">
        <w:r w:rsidR="0068428B">
          <w:t xml:space="preserve">UE user </w:t>
        </w:r>
      </w:ins>
      <w:r w:rsidRPr="00567618">
        <w:t>data channel repository to both UE A (stream ID 10) and its remote UE B (stream ID 110).</w:t>
      </w:r>
      <w:ins w:id="181" w:author="MP" w:date="2023-02-08T14:25:00Z">
        <w:r w:rsidR="00C56BFF">
          <w:t xml:space="preserve"> </w:t>
        </w:r>
        <w:r w:rsidR="00C56BFF" w:rsidRPr="00BB4C28">
          <w:t xml:space="preserve">Another </w:t>
        </w:r>
        <w:r w:rsidR="00C56BFF">
          <w:t xml:space="preserve">scenario when the local operator is the provider of data channels applications would be to have UE A use stream ID 0 and UE B use stream ID 100 in </w:t>
        </w:r>
        <w:r w:rsidR="00C56BFF" w:rsidRPr="00DE7720">
          <w:t>Figure 6.2.10.1-3</w:t>
        </w:r>
        <w:r w:rsidR="00C56BFF">
          <w:t>.</w:t>
        </w:r>
      </w:ins>
    </w:p>
    <w:p w14:paraId="6291D164" w14:textId="77777777" w:rsidR="009D5DB9" w:rsidRPr="00567618" w:rsidRDefault="009D5DB9" w:rsidP="009D5DB9">
      <w:pPr>
        <w:pStyle w:val="TH"/>
      </w:pPr>
      <w:r w:rsidRPr="00567618">
        <w:object w:dxaOrig="4321" w:dyaOrig="2851" w14:anchorId="16E0A914">
          <v:shape id="_x0000_i1026" type="#_x0000_t75" style="width:3in;height:142.45pt" o:ole="">
            <v:imagedata r:id="rId18" o:title=""/>
          </v:shape>
          <o:OLEObject Type="Embed" ProgID="Visio.Drawing.15" ShapeID="_x0000_i1026" DrawAspect="Content" ObjectID="_1738598678" r:id="rId19"/>
        </w:object>
      </w:r>
    </w:p>
    <w:p w14:paraId="0F1AE7BC" w14:textId="77777777" w:rsidR="009D5DB9" w:rsidRPr="00567618" w:rsidRDefault="009D5DB9" w:rsidP="009D5DB9">
      <w:pPr>
        <w:pStyle w:val="TF"/>
      </w:pPr>
      <w:r w:rsidRPr="00567618">
        <w:t>Figure 6.2.10.1-3</w:t>
      </w:r>
      <w:r>
        <w:t>:</w:t>
      </w:r>
      <w:r w:rsidRPr="00567618">
        <w:t xml:space="preserve"> Distribution of local data channel application to both UE</w:t>
      </w:r>
    </w:p>
    <w:p w14:paraId="2BC3950A" w14:textId="40A30099" w:rsidR="007C4AA6" w:rsidRDefault="007C4AA6" w:rsidP="007C4AA6">
      <w:pPr>
        <w:keepLines/>
        <w:spacing w:after="240"/>
        <w:jc w:val="center"/>
        <w:rPr>
          <w:rFonts w:ascii="Arial" w:hAnsi="Arial"/>
          <w:b/>
        </w:rPr>
      </w:pPr>
    </w:p>
    <w:tbl>
      <w:tblPr>
        <w:tblStyle w:val="TableGrid"/>
        <w:tblW w:w="0" w:type="auto"/>
        <w:tblLook w:val="04A0" w:firstRow="1" w:lastRow="0" w:firstColumn="1" w:lastColumn="0" w:noHBand="0" w:noVBand="1"/>
      </w:tblPr>
      <w:tblGrid>
        <w:gridCol w:w="9629"/>
      </w:tblGrid>
      <w:tr w:rsidR="007C4AA6" w14:paraId="7ABDC0EA" w14:textId="77777777" w:rsidTr="00211C27">
        <w:tc>
          <w:tcPr>
            <w:tcW w:w="9629" w:type="dxa"/>
            <w:tcBorders>
              <w:top w:val="nil"/>
              <w:left w:val="nil"/>
              <w:bottom w:val="nil"/>
              <w:right w:val="nil"/>
            </w:tcBorders>
            <w:shd w:val="clear" w:color="auto" w:fill="D9D9D9" w:themeFill="background1" w:themeFillShade="D9"/>
          </w:tcPr>
          <w:p w14:paraId="09396AAA" w14:textId="5E3C6443" w:rsidR="007C4AA6" w:rsidRPr="00E141E1" w:rsidRDefault="007C4AA6" w:rsidP="00211C27">
            <w:pPr>
              <w:jc w:val="center"/>
              <w:rPr>
                <w:b/>
                <w:bCs/>
                <w:noProof/>
              </w:rPr>
            </w:pPr>
            <w:r>
              <w:rPr>
                <w:b/>
                <w:bCs/>
                <w:noProof/>
              </w:rPr>
              <w:t>3</w:t>
            </w:r>
            <w:r w:rsidRPr="007C4AA6">
              <w:rPr>
                <w:b/>
                <w:bCs/>
                <w:noProof/>
                <w:vertAlign w:val="superscript"/>
              </w:rPr>
              <w:t>rd</w:t>
            </w:r>
            <w:r>
              <w:rPr>
                <w:b/>
                <w:bCs/>
                <w:noProof/>
              </w:rPr>
              <w:t xml:space="preserve"> Change</w:t>
            </w:r>
          </w:p>
        </w:tc>
      </w:tr>
    </w:tbl>
    <w:p w14:paraId="11506319" w14:textId="7EB95E10" w:rsidR="004633CE" w:rsidRDefault="004633CE">
      <w:pPr>
        <w:rPr>
          <w:noProof/>
        </w:rPr>
      </w:pPr>
    </w:p>
    <w:p w14:paraId="34BA4733" w14:textId="77777777" w:rsidR="001B0BF3" w:rsidRPr="00567618" w:rsidRDefault="001B0BF3" w:rsidP="001B0BF3">
      <w:pPr>
        <w:pStyle w:val="Heading1"/>
      </w:pPr>
      <w:bookmarkStart w:id="182" w:name="_Toc10627453"/>
      <w:bookmarkStart w:id="183" w:name="_Toc68847465"/>
      <w:bookmarkStart w:id="184" w:name="_Toc74611400"/>
      <w:bookmarkStart w:id="185" w:name="_Toc75566679"/>
      <w:bookmarkStart w:id="186" w:name="_Toc89790231"/>
      <w:bookmarkStart w:id="187" w:name="_Toc99466868"/>
      <w:bookmarkStart w:id="188" w:name="_Toc123573640"/>
      <w:r w:rsidRPr="00567618">
        <w:t>A.17</w:t>
      </w:r>
      <w:r w:rsidRPr="00567618">
        <w:tab/>
        <w:t xml:space="preserve">SDP offers and answers with data channel capability </w:t>
      </w:r>
      <w:bookmarkEnd w:id="182"/>
      <w:bookmarkEnd w:id="183"/>
      <w:bookmarkEnd w:id="184"/>
      <w:bookmarkEnd w:id="185"/>
      <w:bookmarkEnd w:id="186"/>
      <w:bookmarkEnd w:id="187"/>
      <w:r w:rsidRPr="00567618">
        <w:t>signalling</w:t>
      </w:r>
      <w:bookmarkEnd w:id="188"/>
    </w:p>
    <w:p w14:paraId="694A4FE2" w14:textId="77777777" w:rsidR="001B0BF3" w:rsidRDefault="001B0BF3" w:rsidP="001B0BF3">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62E78191" w14:textId="0529827A" w:rsidR="001B0BF3" w:rsidRPr="00567618" w:rsidRDefault="001B0BF3" w:rsidP="001B0BF3">
      <w:r w:rsidRPr="00567618">
        <w:rPr>
          <w:lang w:eastAsia="ko-KR"/>
        </w:rPr>
        <w:t xml:space="preserve">Table A.17.1 demonstrates an example SDP offer </w:t>
      </w:r>
      <w:ins w:id="189" w:author="MP" w:date="2023-02-08T14:26:00Z">
        <w:r w:rsidR="00FA4496">
          <w:rPr>
            <w:lang w:eastAsia="ko-KR"/>
          </w:rPr>
          <w:t xml:space="preserve">from a UE A </w:t>
        </w:r>
      </w:ins>
      <w:r w:rsidRPr="00567618">
        <w:rPr>
          <w:lang w:eastAsia="ko-KR"/>
        </w:rPr>
        <w:t>with data channel capability signalling for the "bootstrap" data channel defined in clause</w:t>
      </w:r>
      <w:r>
        <w:rPr>
          <w:lang w:eastAsia="ko-KR"/>
        </w:rPr>
        <w:t> </w:t>
      </w:r>
      <w:r w:rsidRPr="00567618">
        <w:rPr>
          <w:lang w:eastAsia="ko-KR"/>
        </w:rPr>
        <w:t>6.2.10.</w:t>
      </w:r>
      <w:r>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66628A2A" w14:textId="77777777" w:rsidR="001B0BF3" w:rsidRPr="00567618" w:rsidRDefault="001B0BF3" w:rsidP="001B0BF3">
      <w:pPr>
        <w:pStyle w:val="TH"/>
      </w:pPr>
      <w:bookmarkStart w:id="190"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64E8378A" w14:textId="77777777" w:rsidTr="00211C27">
        <w:trPr>
          <w:jc w:val="center"/>
        </w:trPr>
        <w:tc>
          <w:tcPr>
            <w:tcW w:w="9639" w:type="dxa"/>
            <w:shd w:val="clear" w:color="auto" w:fill="auto"/>
          </w:tcPr>
          <w:p w14:paraId="6D5B5C13"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SDP offer</w:t>
            </w:r>
          </w:p>
        </w:tc>
      </w:tr>
      <w:tr w:rsidR="001B0BF3" w:rsidRPr="00567618" w14:paraId="645A50D2" w14:textId="77777777" w:rsidTr="00211C27">
        <w:trPr>
          <w:jc w:val="center"/>
        </w:trPr>
        <w:tc>
          <w:tcPr>
            <w:tcW w:w="9639" w:type="dxa"/>
            <w:shd w:val="clear" w:color="auto" w:fill="auto"/>
          </w:tcPr>
          <w:p w14:paraId="3BA7A60A"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191" w:name="_MCCTEMPBM_CRPT86940603___7" w:colFirst="0" w:colLast="0"/>
            <w:bookmarkEnd w:id="190"/>
            <w:r>
              <w:rPr>
                <w:rFonts w:ascii="Courier New" w:hAnsi="Courier New"/>
                <w:noProof/>
                <w:sz w:val="16"/>
                <w:lang w:eastAsia="ko-KR"/>
              </w:rPr>
              <w:t>a=ice-options:ice2</w:t>
            </w:r>
          </w:p>
          <w:p w14:paraId="29999F9B"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058CCC36"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r>
            <w:r w:rsidRPr="00EC0698">
              <w:rPr>
                <w:rFonts w:ascii="Courier New" w:hAnsi="Courier New"/>
                <w:noProof/>
                <w:sz w:val="16"/>
                <w:lang w:eastAsia="ko-KR"/>
              </w:rPr>
              <w:t>c=IN IP4 192.0.2.156</w:t>
            </w:r>
          </w:p>
          <w:p w14:paraId="0582F15D"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0B7223AD"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lastRenderedPageBreak/>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34CF61BD"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12E56ADA"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0640E2D9"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24B5469"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EF1EEC1"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426114D8"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1696BD3"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191"/>
    </w:tbl>
    <w:p w14:paraId="77DB79F4" w14:textId="77777777" w:rsidR="001B0BF3" w:rsidRPr="00567618" w:rsidRDefault="001B0BF3" w:rsidP="001B0BF3"/>
    <w:p w14:paraId="39E27489" w14:textId="7A8DC6A2" w:rsidR="001B0BF3" w:rsidRPr="00F80ABD" w:rsidRDefault="001B0BF3" w:rsidP="001B0BF3">
      <w:pPr>
        <w:rPr>
          <w:lang w:val="x-none"/>
        </w:rPr>
      </w:pPr>
      <w:r w:rsidRPr="00567618">
        <w:t xml:space="preserve">An example SDP answer </w:t>
      </w:r>
      <w:ins w:id="192" w:author="MP" w:date="2023-02-08T14:32:00Z">
        <w:r w:rsidR="0025043E">
          <w:t xml:space="preserve">received by </w:t>
        </w:r>
        <w:r w:rsidR="0025043E">
          <w:rPr>
            <w:lang w:eastAsia="ko-KR"/>
          </w:rPr>
          <w:t xml:space="preserve">UE A </w:t>
        </w:r>
      </w:ins>
      <w:r w:rsidRPr="00567618">
        <w:t>is shown in Table A.17.2, where the data channel capability signalling from Table A.17.1 is also supported and accepted by the answerer, as indicated by the non-zero port on the m= line.</w:t>
      </w:r>
      <w:r>
        <w:t xml:space="preserve"> The answering part is an ICE Lite agent, indicated by "a=ice-lite" on SDP session level, and only supports ICE according to the predecessor ICE specification to [184] as indicated by no "a=ice-options:ice2" being included on SDP session level</w:t>
      </w:r>
      <w:r>
        <w:rPr>
          <w:lang w:eastAsia="ko-KR"/>
        </w:rPr>
        <w:t>.</w:t>
      </w:r>
      <w:ins w:id="193" w:author="MP" w:date="2023-02-08T14:33:00Z">
        <w:r w:rsidR="006435A6">
          <w:rPr>
            <w:lang w:eastAsia="ko-KR"/>
          </w:rPr>
          <w:t xml:space="preserve"> </w:t>
        </w:r>
        <w:r w:rsidR="006435A6">
          <w:t xml:space="preserve">The bootstrap data channel being </w:t>
        </w:r>
        <w:r w:rsidR="006435A6">
          <w:rPr>
            <w:lang w:eastAsia="ko-KR"/>
          </w:rPr>
          <w:t xml:space="preserve">terminated </w:t>
        </w:r>
        <w:r w:rsidR="006435A6">
          <w:t>on the local Data Channel Server implies that c= line would signal that server IP address</w:t>
        </w:r>
      </w:ins>
      <w:ins w:id="194" w:author="MP" w:date="2023-02-08T14:36:00Z">
        <w:r w:rsidR="00816749">
          <w:t xml:space="preserve"> </w:t>
        </w:r>
      </w:ins>
      <w:ins w:id="195" w:author="MP" w:date="2023-02-08T14:52:00Z">
        <w:r w:rsidR="00A127E5" w:rsidRPr="00D44E90">
          <w:t>(</w:t>
        </w:r>
      </w:ins>
      <w:ins w:id="196" w:author="MP" w:date="2023-02-08T14:36:00Z">
        <w:r w:rsidR="00816749" w:rsidRPr="00D44E90">
          <w:t>or a next hop towards that server</w:t>
        </w:r>
      </w:ins>
      <w:ins w:id="197" w:author="MP" w:date="2023-02-08T14:52:00Z">
        <w:r w:rsidR="00A127E5" w:rsidRPr="00D44E90">
          <w:t>)</w:t>
        </w:r>
      </w:ins>
      <w:ins w:id="198" w:author="MP" w:date="2023-02-08T14:33:00Z">
        <w:r w:rsidR="006435A6" w:rsidRPr="00D44E90">
          <w:t>.</w:t>
        </w:r>
      </w:ins>
    </w:p>
    <w:p w14:paraId="3F9D7F04" w14:textId="77777777" w:rsidR="001B0BF3" w:rsidRPr="00567618" w:rsidRDefault="001B0BF3" w:rsidP="001B0BF3">
      <w:pPr>
        <w:pStyle w:val="TH"/>
      </w:pPr>
      <w:bookmarkStart w:id="199"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675639FA" w14:textId="77777777" w:rsidTr="00211C27">
        <w:trPr>
          <w:jc w:val="center"/>
        </w:trPr>
        <w:tc>
          <w:tcPr>
            <w:tcW w:w="9639" w:type="dxa"/>
            <w:shd w:val="clear" w:color="auto" w:fill="auto"/>
          </w:tcPr>
          <w:p w14:paraId="181E8EBA"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1B0BF3" w:rsidRPr="00567618" w14:paraId="089D4B49" w14:textId="77777777" w:rsidTr="00211C27">
        <w:trPr>
          <w:jc w:val="center"/>
        </w:trPr>
        <w:tc>
          <w:tcPr>
            <w:tcW w:w="9639" w:type="dxa"/>
            <w:shd w:val="clear" w:color="auto" w:fill="auto"/>
          </w:tcPr>
          <w:p w14:paraId="71FB25CD"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200" w:name="_MCCTEMPBM_CRPT86940605___7" w:colFirst="0" w:colLast="0"/>
            <w:bookmarkEnd w:id="199"/>
            <w:r>
              <w:rPr>
                <w:rFonts w:ascii="Courier New" w:hAnsi="Courier New"/>
                <w:noProof/>
                <w:sz w:val="16"/>
                <w:lang w:eastAsia="ko-KR"/>
              </w:rPr>
              <w:t>a=ice-lite</w:t>
            </w:r>
          </w:p>
          <w:p w14:paraId="4AE61E96"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793036BB" w14:textId="1FD50184"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ins w:id="201" w:author="MP" w:date="2023-02-08T14:33:00Z">
              <w:r w:rsidR="00E75C32">
                <w:rPr>
                  <w:rFonts w:ascii="Courier New" w:hAnsi="Courier New"/>
                  <w:noProof/>
                  <w:sz w:val="16"/>
                </w:rPr>
                <w:t>15327</w:t>
              </w:r>
              <w:r w:rsidR="00E75C32" w:rsidRPr="00567618">
                <w:rPr>
                  <w:rFonts w:ascii="Courier New" w:hAnsi="Courier New"/>
                  <w:noProof/>
                  <w:sz w:val="16"/>
                </w:rPr>
                <w:t xml:space="preserve"> </w:t>
              </w:r>
            </w:ins>
            <w:del w:id="202" w:author="MP" w:date="2023-02-08T14:33:00Z">
              <w:r w:rsidRPr="00567618" w:rsidDel="00E75C32">
                <w:rPr>
                  <w:rFonts w:ascii="Courier New" w:hAnsi="Courier New"/>
                  <w:noProof/>
                  <w:sz w:val="16"/>
                </w:rPr>
                <w:delText xml:space="preserve">52718 </w:delText>
              </w:r>
            </w:del>
            <w:r w:rsidRPr="00567618">
              <w:rPr>
                <w:rFonts w:ascii="Courier New" w:hAnsi="Courier New"/>
                <w:noProof/>
                <w:sz w:val="16"/>
              </w:rPr>
              <w:t>UDP/DTLS/SCTP webrtc-datachannel</w:t>
            </w:r>
            <w:r>
              <w:rPr>
                <w:rFonts w:ascii="Courier New" w:hAnsi="Courier New"/>
                <w:noProof/>
                <w:sz w:val="16"/>
              </w:rPr>
              <w:t xml:space="preserve"> </w:t>
            </w:r>
            <w:r>
              <w:rPr>
                <w:rFonts w:ascii="Courier New" w:hAnsi="Courier New"/>
                <w:noProof/>
                <w:sz w:val="16"/>
              </w:rPr>
              <w:br/>
              <w:t>c=IN IP4 192.0.2.1</w:t>
            </w:r>
          </w:p>
          <w:p w14:paraId="49B0A6C2"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Pr>
                <w:rFonts w:ascii="Courier New" w:hAnsi="Courier New"/>
                <w:noProof/>
                <w:sz w:val="16"/>
              </w:rPr>
              <w:t xml:space="preserve"> </w:t>
            </w:r>
            <w:r>
              <w:rPr>
                <w:rFonts w:ascii="Courier New" w:hAnsi="Courier New"/>
                <w:noProof/>
                <w:sz w:val="16"/>
              </w:rPr>
              <w:br/>
            </w: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18FA4003"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53767D45"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03B0932A" w14:textId="2B5A992C"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w:t>
            </w:r>
            <w:ins w:id="203" w:author="MP" w:date="2023-02-08T14:37:00Z">
              <w:r w:rsidR="00FB0285">
                <w:rPr>
                  <w:rFonts w:ascii="Courier New" w:hAnsi="Courier New"/>
                  <w:noProof/>
                  <w:sz w:val="16"/>
                </w:rPr>
                <w:t>6</w:t>
              </w:r>
              <w:r w:rsidR="00FB0285" w:rsidRPr="00567618">
                <w:rPr>
                  <w:rFonts w:ascii="Courier New" w:hAnsi="Courier New"/>
                  <w:noProof/>
                  <w:sz w:val="16"/>
                </w:rPr>
                <w:t>00</w:t>
              </w:r>
              <w:r w:rsidR="00FB0285">
                <w:rPr>
                  <w:rFonts w:ascii="Courier New" w:hAnsi="Courier New"/>
                  <w:noProof/>
                  <w:sz w:val="16"/>
                </w:rPr>
                <w:t>0</w:t>
              </w:r>
            </w:ins>
            <w:del w:id="204" w:author="MP" w:date="2023-02-08T14:37:00Z">
              <w:r w:rsidRPr="00567618" w:rsidDel="00FB0285">
                <w:rPr>
                  <w:rFonts w:ascii="Courier New" w:hAnsi="Courier New"/>
                  <w:noProof/>
                  <w:sz w:val="16"/>
                </w:rPr>
                <w:delText>5002</w:delText>
              </w:r>
            </w:del>
          </w:p>
          <w:p w14:paraId="280A7698"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347471DF"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72414AE1"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4DE295E5"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200"/>
    </w:tbl>
    <w:p w14:paraId="155DE1E0" w14:textId="77777777" w:rsidR="001B0BF3" w:rsidRPr="00567618" w:rsidRDefault="001B0BF3" w:rsidP="001B0BF3"/>
    <w:p w14:paraId="4DAF043F" w14:textId="7920570C" w:rsidR="001B0BF3" w:rsidRPr="00567618" w:rsidRDefault="001B0BF3" w:rsidP="001B0BF3">
      <w:r w:rsidRPr="00567618">
        <w:rPr>
          <w:lang w:eastAsia="ko-KR"/>
        </w:rPr>
        <w:t xml:space="preserve">Table A.17.3 demonstrates an example SDP offer </w:t>
      </w:r>
      <w:ins w:id="205" w:author="MP" w:date="2023-02-08T14:37:00Z">
        <w:r w:rsidR="00E3555E">
          <w:rPr>
            <w:lang w:eastAsia="ko-KR"/>
          </w:rPr>
          <w:t xml:space="preserve">from a UE A </w:t>
        </w:r>
      </w:ins>
      <w:r w:rsidRPr="00567618">
        <w:rPr>
          <w:lang w:eastAsia="ko-KR"/>
        </w:rPr>
        <w:t>with multiple possible data channel application sources for the "bootstrap" data channel defined in Table 6.2.10.1-2</w:t>
      </w:r>
      <w:ins w:id="206" w:author="MP" w:date="2023-02-08T14:38:00Z">
        <w:r w:rsidR="00254D3D">
          <w:rPr>
            <w:lang w:eastAsia="ko-KR"/>
          </w:rPr>
          <w:t>, the different media lines exemplify the expectation that different Data Channel Servers would terminate the local and remote bootstrap data channels</w:t>
        </w:r>
      </w:ins>
      <w:r w:rsidRPr="00567618">
        <w:rPr>
          <w:lang w:eastAsia="ko-KR"/>
        </w:rPr>
        <w:t>.</w:t>
      </w:r>
      <w:r>
        <w:rPr>
          <w:lang w:eastAsia="ko-KR"/>
        </w:rPr>
        <w:t xml:space="preserve"> In this example, the offering part supports full ICE, indicated by no "a=ice-lite" on SDP session level.</w:t>
      </w:r>
    </w:p>
    <w:p w14:paraId="4E42D5BA" w14:textId="77777777" w:rsidR="001B0BF3" w:rsidRPr="00567618" w:rsidRDefault="001B0BF3" w:rsidP="001B0BF3">
      <w:pPr>
        <w:pStyle w:val="TH"/>
      </w:pPr>
      <w:bookmarkStart w:id="207"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3C429B59" w14:textId="77777777" w:rsidTr="00211C27">
        <w:trPr>
          <w:jc w:val="center"/>
        </w:trPr>
        <w:tc>
          <w:tcPr>
            <w:tcW w:w="9639" w:type="dxa"/>
            <w:shd w:val="clear" w:color="auto" w:fill="auto"/>
          </w:tcPr>
          <w:p w14:paraId="750E2F89"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SDP offer</w:t>
            </w:r>
          </w:p>
        </w:tc>
      </w:tr>
      <w:tr w:rsidR="001B0BF3" w:rsidRPr="00567618" w14:paraId="01080141" w14:textId="77777777" w:rsidTr="00211C27">
        <w:trPr>
          <w:jc w:val="center"/>
        </w:trPr>
        <w:tc>
          <w:tcPr>
            <w:tcW w:w="9639" w:type="dxa"/>
            <w:shd w:val="clear" w:color="auto" w:fill="auto"/>
          </w:tcPr>
          <w:p w14:paraId="624E737B"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208" w:name="_MCCTEMPBM_CRPT86940607___7" w:colFirst="0" w:colLast="0"/>
            <w:bookmarkEnd w:id="207"/>
            <w:r>
              <w:rPr>
                <w:rFonts w:ascii="Courier New" w:hAnsi="Courier New"/>
                <w:noProof/>
                <w:sz w:val="16"/>
                <w:lang w:eastAsia="ko-KR"/>
              </w:rPr>
              <w:t>a=ice-options:ice2</w:t>
            </w:r>
            <w:r>
              <w:rPr>
                <w:rFonts w:ascii="Courier New" w:hAnsi="Courier New"/>
                <w:noProof/>
                <w:sz w:val="16"/>
                <w:lang w:eastAsia="ko-KR"/>
              </w:rPr>
              <w:br/>
              <w:t>...</w:t>
            </w:r>
          </w:p>
          <w:p w14:paraId="76B120D4"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t>c=IN IP6</w:t>
            </w:r>
            <w:r w:rsidRPr="00F22F96">
              <w:rPr>
                <w:rFonts w:ascii="Courier New" w:hAnsi="Courier New"/>
                <w:noProof/>
                <w:sz w:val="16"/>
                <w:lang w:eastAsia="ko-KR"/>
              </w:rPr>
              <w:t xml:space="preserve"> fe80::6676:baff:fe9c:ee4a</w:t>
            </w:r>
          </w:p>
          <w:p w14:paraId="04455B7B"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73D337E6" w14:textId="77777777" w:rsidR="001B0BF3" w:rsidRPr="00F22F96"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1477EE"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7149A539"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31546BA7"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EB2A789"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76D1D948"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B8986EE"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60A4855" w14:textId="77777777" w:rsidR="001B0BF3" w:rsidRPr="00567618" w:rsidRDefault="001B0BF3" w:rsidP="00211C2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23859FB3" w14:textId="77777777" w:rsidR="001B0BF3" w:rsidRPr="00567618" w:rsidRDefault="001B0BF3" w:rsidP="00211C2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84C600E" w14:textId="27448398" w:rsidR="001B0BF3" w:rsidRPr="00567618" w:rsidDel="00657C12" w:rsidRDefault="001B0BF3" w:rsidP="00211C27">
            <w:pPr>
              <w:keepNext/>
              <w:keepLines/>
              <w:widowControl w:val="0"/>
              <w:tabs>
                <w:tab w:val="left" w:pos="1418"/>
                <w:tab w:val="left" w:pos="2835"/>
                <w:tab w:val="left" w:pos="4253"/>
                <w:tab w:val="left" w:pos="5670"/>
                <w:tab w:val="left" w:pos="7088"/>
                <w:tab w:val="left" w:pos="8505"/>
              </w:tabs>
              <w:spacing w:before="40" w:after="0"/>
              <w:rPr>
                <w:del w:id="209" w:author="MP" w:date="2023-02-08T14:39:00Z"/>
                <w:rFonts w:ascii="Courier New" w:hAnsi="Courier New"/>
                <w:noProof/>
                <w:sz w:val="16"/>
              </w:rPr>
            </w:pPr>
            <w:del w:id="210" w:author="MP" w:date="2023-02-08T14:39:00Z">
              <w:r w:rsidRPr="00567618" w:rsidDel="00657C12">
                <w:rPr>
                  <w:rFonts w:ascii="Courier New" w:hAnsi="Courier New" w:cs="Courier New"/>
                  <w:sz w:val="16"/>
                  <w:szCs w:val="16"/>
                </w:rPr>
                <w:delText>a=</w:delText>
              </w:r>
              <w:r w:rsidRPr="00567618" w:rsidDel="00657C12">
                <w:rPr>
                  <w:rFonts w:ascii="Courier New" w:hAnsi="Courier New"/>
                  <w:noProof/>
                  <w:sz w:val="16"/>
                </w:rPr>
                <w:delText>dcmap:100 subprotocol="http"</w:delText>
              </w:r>
            </w:del>
          </w:p>
          <w:p w14:paraId="0B678BC9" w14:textId="77777777" w:rsidR="001B0BF3" w:rsidRDefault="001B0BF3" w:rsidP="00211C27">
            <w:pPr>
              <w:keepNext/>
              <w:keepLines/>
              <w:widowControl w:val="0"/>
              <w:tabs>
                <w:tab w:val="left" w:pos="1418"/>
                <w:tab w:val="left" w:pos="2835"/>
                <w:tab w:val="left" w:pos="4253"/>
                <w:tab w:val="left" w:pos="5670"/>
                <w:tab w:val="left" w:pos="7088"/>
                <w:tab w:val="left" w:pos="8505"/>
              </w:tabs>
              <w:spacing w:before="40" w:after="0"/>
              <w:rPr>
                <w:ins w:id="211" w:author="MP" w:date="2023-02-08T14:39:00Z"/>
                <w:rFonts w:ascii="Courier New" w:hAnsi="Courier New" w:cs="Courier New"/>
                <w:sz w:val="16"/>
                <w:szCs w:val="16"/>
              </w:rPr>
            </w:pPr>
            <w:del w:id="212" w:author="MP" w:date="2023-02-08T14:39:00Z">
              <w:r w:rsidRPr="00567618" w:rsidDel="00657C12">
                <w:rPr>
                  <w:rFonts w:ascii="Courier New" w:hAnsi="Courier New" w:cs="Courier New"/>
                  <w:sz w:val="16"/>
                  <w:szCs w:val="16"/>
                </w:rPr>
                <w:delText>a=</w:delText>
              </w:r>
              <w:r w:rsidRPr="00567618" w:rsidDel="00657C12">
                <w:rPr>
                  <w:rFonts w:ascii="Courier New" w:hAnsi="Courier New"/>
                  <w:noProof/>
                  <w:sz w:val="16"/>
                </w:rPr>
                <w:delText>dcmap:110 subprotocol="http"</w:delText>
              </w:r>
            </w:del>
          </w:p>
          <w:p w14:paraId="498BBADA" w14:textId="77777777" w:rsidR="00657C12" w:rsidRDefault="00657C12" w:rsidP="00211C27">
            <w:pPr>
              <w:keepNext/>
              <w:keepLines/>
              <w:widowControl w:val="0"/>
              <w:tabs>
                <w:tab w:val="left" w:pos="1418"/>
                <w:tab w:val="left" w:pos="2835"/>
                <w:tab w:val="left" w:pos="4253"/>
                <w:tab w:val="left" w:pos="5670"/>
                <w:tab w:val="left" w:pos="7088"/>
                <w:tab w:val="left" w:pos="8505"/>
              </w:tabs>
              <w:spacing w:before="40" w:after="0"/>
              <w:rPr>
                <w:ins w:id="213" w:author="MP" w:date="2023-02-08T14:39:00Z"/>
                <w:rFonts w:ascii="Arial" w:hAnsi="Arial"/>
                <w:sz w:val="18"/>
                <w:lang w:eastAsia="ko-KR"/>
              </w:rPr>
            </w:pPr>
          </w:p>
          <w:p w14:paraId="28A76A39"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 w:author="MP" w:date="2023-02-08T14:39:00Z"/>
                <w:rFonts w:ascii="Courier New" w:hAnsi="Courier New"/>
                <w:noProof/>
                <w:sz w:val="16"/>
              </w:rPr>
            </w:pPr>
            <w:ins w:id="215" w:author="MP" w:date="2023-02-08T14:39:00Z">
              <w:r w:rsidRPr="00567618">
                <w:rPr>
                  <w:rFonts w:ascii="Courier New" w:hAnsi="Courier New"/>
                  <w:noProof/>
                  <w:sz w:val="16"/>
                </w:rPr>
                <w:t>m=application 527</w:t>
              </w:r>
              <w:r>
                <w:rPr>
                  <w:rFonts w:ascii="Courier New" w:hAnsi="Courier New"/>
                  <w:noProof/>
                  <w:sz w:val="16"/>
                </w:rPr>
                <w:t>26</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3FDCD28A" w14:textId="77777777" w:rsidR="00EB2FC0" w:rsidRPr="00567618" w:rsidRDefault="00EB2FC0" w:rsidP="00EB2F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 w:author="MP" w:date="2023-02-14T10:42:00Z"/>
                <w:rFonts w:ascii="Courier New" w:hAnsi="Courier New"/>
                <w:noProof/>
                <w:sz w:val="16"/>
              </w:rPr>
            </w:pPr>
            <w:ins w:id="217" w:author="MP" w:date="2023-02-14T10:42:00Z">
              <w:r>
                <w:rPr>
                  <w:rFonts w:ascii="Courier New" w:hAnsi="Courier New"/>
                  <w:noProof/>
                  <w:sz w:val="16"/>
                  <w:lang w:eastAsia="ko-KR"/>
                </w:rPr>
                <w:t>c=IN IP6</w:t>
              </w:r>
              <w:r w:rsidRPr="00F22F96">
                <w:rPr>
                  <w:rFonts w:ascii="Courier New" w:hAnsi="Courier New"/>
                  <w:noProof/>
                  <w:sz w:val="16"/>
                  <w:lang w:eastAsia="ko-KR"/>
                </w:rPr>
                <w:t xml:space="preserve"> fe80::6676:baff:fe9c:ee4a</w:t>
              </w:r>
            </w:ins>
          </w:p>
          <w:p w14:paraId="39A2D6BD"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 w:author="MP" w:date="2023-02-08T14:39:00Z"/>
                <w:rFonts w:ascii="Courier New" w:hAnsi="Courier New"/>
                <w:noProof/>
                <w:sz w:val="16"/>
                <w:lang w:eastAsia="ko-KR"/>
              </w:rPr>
            </w:pPr>
            <w:ins w:id="219" w:author="MP" w:date="2023-02-08T14:39:00Z">
              <w:r w:rsidRPr="00567618">
                <w:rPr>
                  <w:rFonts w:ascii="Courier New" w:hAnsi="Courier New"/>
                  <w:noProof/>
                  <w:sz w:val="16"/>
                  <w:lang w:eastAsia="ko-KR"/>
                </w:rPr>
                <w:t>b=AS:500</w:t>
              </w:r>
            </w:ins>
          </w:p>
          <w:p w14:paraId="09DA2FE4" w14:textId="5ED906D9" w:rsidR="000C2FDE" w:rsidRPr="00F22F96" w:rsidRDefault="000C2FDE" w:rsidP="000C2F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0" w:author="MP" w:date="2023-02-14T10:29:00Z"/>
                <w:rFonts w:ascii="Courier New" w:hAnsi="Courier New"/>
                <w:noProof/>
                <w:sz w:val="16"/>
                <w:lang w:eastAsia="ko-KR"/>
              </w:rPr>
            </w:pPr>
            <w:ins w:id="221" w:author="MP" w:date="2023-02-14T10:29:00Z">
              <w:r w:rsidRPr="00F22F96">
                <w:rPr>
                  <w:rFonts w:ascii="Courier New" w:hAnsi="Courier New"/>
                  <w:noProof/>
                  <w:sz w:val="16"/>
                  <w:lang w:eastAsia="ko-KR"/>
                </w:rPr>
                <w:t>a=candidate:1 1 UDP 2130706431 fe80::6676:baff:fe9c:</w:t>
              </w:r>
            </w:ins>
            <w:ins w:id="222" w:author="MP" w:date="2023-02-14T10:42:00Z">
              <w:r w:rsidR="00EB2FC0" w:rsidRPr="00F22F96">
                <w:rPr>
                  <w:rFonts w:ascii="Courier New" w:hAnsi="Courier New"/>
                  <w:noProof/>
                  <w:sz w:val="16"/>
                  <w:lang w:eastAsia="ko-KR"/>
                </w:rPr>
                <w:t>ee4a</w:t>
              </w:r>
              <w:r w:rsidR="00EB2FC0" w:rsidRPr="00567618">
                <w:rPr>
                  <w:rFonts w:ascii="Courier New" w:hAnsi="Courier New"/>
                  <w:noProof/>
                  <w:sz w:val="16"/>
                </w:rPr>
                <w:t xml:space="preserve"> </w:t>
              </w:r>
            </w:ins>
            <w:ins w:id="223" w:author="MP" w:date="2023-02-14T10:29:00Z">
              <w:r w:rsidR="008F2896" w:rsidRPr="00567618">
                <w:rPr>
                  <w:rFonts w:ascii="Courier New" w:hAnsi="Courier New"/>
                  <w:noProof/>
                  <w:sz w:val="16"/>
                </w:rPr>
                <w:t>527</w:t>
              </w:r>
              <w:r w:rsidR="008F2896">
                <w:rPr>
                  <w:rFonts w:ascii="Courier New" w:hAnsi="Courier New"/>
                  <w:noProof/>
                  <w:sz w:val="16"/>
                </w:rPr>
                <w:t>26</w:t>
              </w:r>
              <w:r w:rsidR="008F2896" w:rsidRPr="00567618">
                <w:rPr>
                  <w:rFonts w:ascii="Courier New" w:hAnsi="Courier New"/>
                  <w:noProof/>
                  <w:sz w:val="16"/>
                </w:rPr>
                <w:t xml:space="preserve"> </w:t>
              </w:r>
              <w:r w:rsidRPr="00F22F96">
                <w:rPr>
                  <w:rFonts w:ascii="Courier New" w:hAnsi="Courier New"/>
                  <w:noProof/>
                  <w:sz w:val="16"/>
                  <w:lang w:eastAsia="ko-KR"/>
                </w:rPr>
                <w:t>typ host</w:t>
              </w:r>
            </w:ins>
          </w:p>
          <w:p w14:paraId="126C06BD" w14:textId="6705DF30" w:rsidR="000C2FDE" w:rsidRPr="005045AF" w:rsidRDefault="000C2FDE" w:rsidP="000C2F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 w:author="MP" w:date="2023-02-14T10:29:00Z"/>
                <w:rFonts w:ascii="Courier New" w:hAnsi="Courier New"/>
                <w:noProof/>
                <w:sz w:val="16"/>
                <w:lang w:eastAsia="ko-KR"/>
              </w:rPr>
            </w:pPr>
            <w:ins w:id="225" w:author="MP" w:date="2023-02-14T10:29:00Z">
              <w:r>
                <w:rPr>
                  <w:rFonts w:ascii="Courier New" w:hAnsi="Courier New"/>
                  <w:noProof/>
                  <w:sz w:val="16"/>
                  <w:lang w:eastAsia="ko-KR"/>
                </w:rPr>
                <w:t>a=ice-ufrag:</w:t>
              </w:r>
            </w:ins>
            <w:ins w:id="226" w:author="MP" w:date="2023-02-14T10:30:00Z">
              <w:r w:rsidR="00D64AA9">
                <w:rPr>
                  <w:rFonts w:ascii="Courier New" w:hAnsi="Courier New"/>
                  <w:noProof/>
                  <w:sz w:val="16"/>
                  <w:lang w:eastAsia="ko-KR"/>
                </w:rPr>
                <w:t>d452</w:t>
              </w:r>
            </w:ins>
          </w:p>
          <w:p w14:paraId="3714D5D2" w14:textId="2634AE57" w:rsidR="00AD69CA" w:rsidRPr="00567618" w:rsidRDefault="000C2FDE" w:rsidP="000C2F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 w:author="MP" w:date="2023-02-08T14:39:00Z"/>
                <w:rFonts w:ascii="Courier New" w:hAnsi="Courier New"/>
                <w:noProof/>
                <w:sz w:val="16"/>
                <w:lang w:eastAsia="ko-KR"/>
              </w:rPr>
            </w:pPr>
            <w:ins w:id="228" w:author="MP" w:date="2023-02-14T10:29:00Z">
              <w:r>
                <w:rPr>
                  <w:rFonts w:ascii="Courier New" w:hAnsi="Courier New"/>
                  <w:noProof/>
                  <w:sz w:val="16"/>
                  <w:lang w:eastAsia="ko-KR"/>
                </w:rPr>
                <w:t>a=ice-pwd:</w:t>
              </w:r>
              <w:r w:rsidRPr="008E5901">
                <w:rPr>
                  <w:rFonts w:ascii="Courier New" w:hAnsi="Courier New"/>
                  <w:noProof/>
                  <w:sz w:val="16"/>
                  <w:lang w:eastAsia="ko-KR"/>
                </w:rPr>
                <w:t>asd88fgpdd777uzjYh</w:t>
              </w:r>
            </w:ins>
            <w:ins w:id="229" w:author="MP" w:date="2023-02-14T10:30:00Z">
              <w:r w:rsidR="00D64AA9">
                <w:rPr>
                  <w:rFonts w:ascii="Courier New" w:hAnsi="Courier New"/>
                  <w:noProof/>
                  <w:sz w:val="16"/>
                  <w:lang w:eastAsia="ko-KR"/>
                </w:rPr>
                <w:t>Rtcq</w:t>
              </w:r>
            </w:ins>
            <w:ins w:id="230" w:author="MP" w:date="2023-02-14T10:29:00Z">
              <w:r>
                <w:rPr>
                  <w:rFonts w:ascii="Courier New" w:hAnsi="Courier New"/>
                  <w:noProof/>
                  <w:sz w:val="16"/>
                  <w:lang w:eastAsia="ko-KR"/>
                </w:rPr>
                <w:br/>
              </w:r>
              <w:r w:rsidRPr="00567618">
                <w:rPr>
                  <w:rFonts w:ascii="Courier New" w:hAnsi="Courier New"/>
                  <w:noProof/>
                  <w:sz w:val="16"/>
                  <w:lang w:eastAsia="ko-KR"/>
                </w:rPr>
                <w:t>a=max-message-size:1024</w:t>
              </w:r>
            </w:ins>
            <w:ins w:id="231" w:author="MP" w:date="2023-02-08T14:39:00Z">
              <w:r w:rsidR="00AD69CA" w:rsidRPr="00567618">
                <w:rPr>
                  <w:rFonts w:ascii="Courier New" w:hAnsi="Courier New"/>
                  <w:noProof/>
                  <w:sz w:val="16"/>
                  <w:lang w:eastAsia="ko-KR"/>
                </w:rPr>
                <w:t>a=max-message-size:1024</w:t>
              </w:r>
            </w:ins>
          </w:p>
          <w:p w14:paraId="355BA5DE"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 w:author="MP" w:date="2023-02-08T14:39:00Z"/>
                <w:rFonts w:ascii="Courier New" w:hAnsi="Courier New"/>
                <w:noProof/>
                <w:sz w:val="16"/>
                <w:lang w:eastAsia="ko-KR"/>
              </w:rPr>
            </w:pPr>
            <w:ins w:id="233" w:author="MP" w:date="2023-02-08T14:39:00Z">
              <w:r w:rsidRPr="00567618">
                <w:rPr>
                  <w:rFonts w:ascii="Courier New" w:hAnsi="Courier New"/>
                  <w:noProof/>
                  <w:sz w:val="16"/>
                  <w:lang w:eastAsia="ko-KR"/>
                </w:rPr>
                <w:t>a=sctp-port:500</w:t>
              </w:r>
              <w:r>
                <w:rPr>
                  <w:rFonts w:ascii="Courier New" w:hAnsi="Courier New"/>
                  <w:noProof/>
                  <w:sz w:val="16"/>
                  <w:lang w:eastAsia="ko-KR"/>
                </w:rPr>
                <w:t>2</w:t>
              </w:r>
            </w:ins>
          </w:p>
          <w:p w14:paraId="17F7018E"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 w:author="MP" w:date="2023-02-08T14:39:00Z"/>
                <w:rFonts w:ascii="Courier New" w:hAnsi="Courier New"/>
                <w:noProof/>
                <w:sz w:val="16"/>
                <w:lang w:eastAsia="ko-KR"/>
              </w:rPr>
            </w:pPr>
            <w:ins w:id="235" w:author="MP" w:date="2023-02-08T14:39:00Z">
              <w:r w:rsidRPr="00567618">
                <w:rPr>
                  <w:rFonts w:ascii="Courier New" w:hAnsi="Courier New"/>
                  <w:noProof/>
                  <w:sz w:val="16"/>
                  <w:lang w:eastAsia="ko-KR"/>
                </w:rPr>
                <w:t>a=setup:actpass</w:t>
              </w:r>
            </w:ins>
          </w:p>
          <w:p w14:paraId="7A035822"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 w:author="MP" w:date="2023-02-08T14:39:00Z"/>
                <w:rFonts w:ascii="Courier New" w:hAnsi="Courier New"/>
                <w:noProof/>
                <w:sz w:val="16"/>
                <w:lang w:eastAsia="ko-KR"/>
              </w:rPr>
            </w:pPr>
            <w:ins w:id="237" w:author="MP" w:date="2023-02-08T14:39:00Z">
              <w:r w:rsidRPr="00567618">
                <w:rPr>
                  <w:rFonts w:ascii="Courier New" w:hAnsi="Courier New"/>
                  <w:noProof/>
                  <w:sz w:val="16"/>
                  <w:lang w:eastAsia="ko-KR"/>
                </w:rPr>
                <w:t>a=fingerprint:SHA-1 4A:AD:B9:B1:3F:82:18:3B:54:02:12:DF:3E:5D:49:6B:19:E5:7C:AB</w:t>
              </w:r>
            </w:ins>
          </w:p>
          <w:p w14:paraId="6D590F5A" w14:textId="77777777" w:rsidR="00AD69CA" w:rsidRPr="00567618" w:rsidRDefault="00AD69CA" w:rsidP="00AD69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 w:author="MP" w:date="2023-02-08T14:39:00Z"/>
                <w:rFonts w:ascii="Courier New" w:hAnsi="Courier New"/>
                <w:noProof/>
                <w:sz w:val="16"/>
              </w:rPr>
            </w:pPr>
            <w:ins w:id="239" w:author="MP" w:date="2023-02-08T14:39:00Z">
              <w:r w:rsidRPr="00567618">
                <w:rPr>
                  <w:rFonts w:ascii="Courier New" w:hAnsi="Courier New"/>
                  <w:noProof/>
                  <w:sz w:val="16"/>
                </w:rPr>
                <w:lastRenderedPageBreak/>
                <w:t>a=tls-id:</w:t>
              </w:r>
              <w:r w:rsidRPr="00567618">
                <w:t xml:space="preserve"> </w:t>
              </w:r>
              <w:r w:rsidRPr="00567618">
                <w:rPr>
                  <w:rFonts w:ascii="Courier New" w:hAnsi="Courier New"/>
                  <w:noProof/>
                  <w:sz w:val="16"/>
                </w:rPr>
                <w:t>abc3de65cddef001b</w:t>
              </w:r>
              <w:r>
                <w:rPr>
                  <w:rFonts w:ascii="Courier New" w:hAnsi="Courier New"/>
                  <w:noProof/>
                  <w:sz w:val="16"/>
                </w:rPr>
                <w:t>f7</w:t>
              </w:r>
              <w:r w:rsidRPr="00567618">
                <w:rPr>
                  <w:rFonts w:ascii="Courier New" w:hAnsi="Courier New"/>
                  <w:noProof/>
                  <w:sz w:val="16"/>
                </w:rPr>
                <w:t>2</w:t>
              </w:r>
            </w:ins>
          </w:p>
          <w:p w14:paraId="0CAEEB68" w14:textId="77777777" w:rsidR="00AD69CA" w:rsidRPr="00567618" w:rsidRDefault="00AD69CA" w:rsidP="00AD69CA">
            <w:pPr>
              <w:keepNext/>
              <w:keepLines/>
              <w:widowControl w:val="0"/>
              <w:tabs>
                <w:tab w:val="left" w:pos="1418"/>
                <w:tab w:val="left" w:pos="2835"/>
                <w:tab w:val="left" w:pos="4253"/>
                <w:tab w:val="left" w:pos="5670"/>
                <w:tab w:val="left" w:pos="7088"/>
                <w:tab w:val="left" w:pos="8505"/>
              </w:tabs>
              <w:spacing w:before="40" w:after="0"/>
              <w:rPr>
                <w:ins w:id="240" w:author="MP" w:date="2023-02-08T14:39:00Z"/>
                <w:rFonts w:ascii="Courier New" w:hAnsi="Courier New"/>
                <w:noProof/>
                <w:sz w:val="16"/>
              </w:rPr>
            </w:pPr>
            <w:ins w:id="241" w:author="MP" w:date="2023-02-08T14:39:00Z">
              <w:r w:rsidRPr="00567618">
                <w:rPr>
                  <w:rFonts w:ascii="Courier New" w:hAnsi="Courier New" w:cs="Courier New"/>
                  <w:sz w:val="16"/>
                  <w:szCs w:val="16"/>
                </w:rPr>
                <w:t>a=</w:t>
              </w:r>
              <w:r w:rsidRPr="00567618">
                <w:rPr>
                  <w:rFonts w:ascii="Courier New" w:hAnsi="Courier New"/>
                  <w:noProof/>
                  <w:sz w:val="16"/>
                </w:rPr>
                <w:t>dcmap:100 subprotocol="http"</w:t>
              </w:r>
            </w:ins>
          </w:p>
          <w:p w14:paraId="050DE49D" w14:textId="2D89A410" w:rsidR="00AD69CA" w:rsidRPr="00567618" w:rsidRDefault="00AD69CA" w:rsidP="00AD69CA">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ins w:id="242" w:author="MP" w:date="2023-02-08T14:39:00Z">
              <w:r w:rsidRPr="00567618">
                <w:rPr>
                  <w:rFonts w:ascii="Courier New" w:hAnsi="Courier New" w:cs="Courier New"/>
                  <w:sz w:val="16"/>
                  <w:szCs w:val="16"/>
                </w:rPr>
                <w:t>a=</w:t>
              </w:r>
              <w:r w:rsidRPr="00567618">
                <w:rPr>
                  <w:rFonts w:ascii="Courier New" w:hAnsi="Courier New"/>
                  <w:noProof/>
                  <w:sz w:val="16"/>
                </w:rPr>
                <w:t>dcmap:110 subprotocol="http"</w:t>
              </w:r>
            </w:ins>
          </w:p>
        </w:tc>
      </w:tr>
      <w:bookmarkEnd w:id="208"/>
    </w:tbl>
    <w:p w14:paraId="2B24C027" w14:textId="77777777" w:rsidR="001B0BF3" w:rsidRPr="00567618" w:rsidRDefault="001B0BF3" w:rsidP="001B0BF3"/>
    <w:p w14:paraId="3BEC7215" w14:textId="143BDB44" w:rsidR="001B0BF3" w:rsidRPr="00567618" w:rsidRDefault="001B0BF3" w:rsidP="001B0BF3">
      <w:r w:rsidRPr="00567618">
        <w:t>An</w:t>
      </w:r>
      <w:ins w:id="243" w:author="MP" w:date="2023-02-09T18:05:00Z">
        <w:r w:rsidR="001D09BD">
          <w:t>other</w:t>
        </w:r>
      </w:ins>
      <w:r w:rsidRPr="00567618">
        <w:t xml:space="preserve"> example SDP answer </w:t>
      </w:r>
      <w:ins w:id="244" w:author="MP" w:date="2023-02-08T17:25:00Z">
        <w:r w:rsidR="00E612FE">
          <w:t xml:space="preserve">from UE B </w:t>
        </w:r>
      </w:ins>
      <w:r w:rsidRPr="00567618">
        <w:t xml:space="preserve">is shown in Table A.17.4, where only one of </w:t>
      </w:r>
      <w:del w:id="245" w:author="MP" w:date="2023-02-08T17:25:00Z">
        <w:r w:rsidRPr="00567618" w:rsidDel="00E612FE">
          <w:delText xml:space="preserve">the </w:delText>
        </w:r>
      </w:del>
      <w:r w:rsidRPr="00567618">
        <w:t xml:space="preserve">the </w:t>
      </w:r>
      <w:ins w:id="246" w:author="MP" w:date="2023-02-08T17:25:00Z">
        <w:r w:rsidR="003A4875">
          <w:t xml:space="preserve">bootstrap </w:t>
        </w:r>
      </w:ins>
      <w:r w:rsidRPr="00567618">
        <w:t>data channel</w:t>
      </w:r>
      <w:ins w:id="247" w:author="MP" w:date="2023-02-08T17:26:00Z">
        <w:r w:rsidR="003A4875">
          <w:t>s</w:t>
        </w:r>
      </w:ins>
      <w:r w:rsidRPr="00567618">
        <w:t xml:space="preserve"> </w:t>
      </w:r>
      <w:del w:id="248" w:author="MP" w:date="2023-02-08T17:26:00Z">
        <w:r w:rsidRPr="00567618" w:rsidDel="003A4875">
          <w:delText xml:space="preserve">application sources </w:delText>
        </w:r>
      </w:del>
      <w:r w:rsidRPr="00567618">
        <w:t xml:space="preserve">from the </w:t>
      </w:r>
      <w:ins w:id="249" w:author="MP" w:date="2023-02-08T17:26:00Z">
        <w:r w:rsidR="00482614">
          <w:t xml:space="preserve">Data Channel Server in the remote network in the </w:t>
        </w:r>
      </w:ins>
      <w:r w:rsidRPr="00567618">
        <w:t xml:space="preserve">offer in Table A.17.3 is accepted by the answerer, </w:t>
      </w:r>
      <w:ins w:id="250" w:author="MP" w:date="2023-02-08T17:27:00Z">
        <w:r w:rsidR="008C776C">
          <w:t>UE B</w:t>
        </w:r>
        <w:r w:rsidR="008C776C" w:rsidRPr="00567618">
          <w:t xml:space="preserve">, </w:t>
        </w:r>
      </w:ins>
      <w:r w:rsidRPr="00567618">
        <w:t>removing the other a=dcmap line</w:t>
      </w:r>
      <w:del w:id="251" w:author="MP" w:date="2023-02-08T17:27:00Z">
        <w:r w:rsidRPr="00567618" w:rsidDel="008C776C">
          <w:delText>s</w:delText>
        </w:r>
      </w:del>
      <w:ins w:id="252" w:author="MP" w:date="2023-02-08T17:27:00Z">
        <w:r w:rsidR="008C776C">
          <w:t xml:space="preserve"> </w:t>
        </w:r>
        <w:r w:rsidR="006B40DE">
          <w:t>associated with stream ID 100</w:t>
        </w:r>
        <w:r w:rsidR="006B40DE" w:rsidRPr="00567618">
          <w:t>.</w:t>
        </w:r>
        <w:r w:rsidR="006B40DE">
          <w:t xml:space="preserve"> The data channels of stream IDs 0 and 10 terminated on the Data Channel Server </w:t>
        </w:r>
      </w:ins>
      <w:ins w:id="253" w:author="MP" w:date="2023-02-09T10:49:00Z">
        <w:r w:rsidR="0016045A">
          <w:t xml:space="preserve">local </w:t>
        </w:r>
        <w:r w:rsidR="006B3FDC">
          <w:t xml:space="preserve">network </w:t>
        </w:r>
      </w:ins>
      <w:ins w:id="254" w:author="MP" w:date="2023-02-08T17:27:00Z">
        <w:r w:rsidR="006B40DE">
          <w:t xml:space="preserve">are rejected by returning a </w:t>
        </w:r>
        <w:r w:rsidR="006B40DE" w:rsidRPr="00567618">
          <w:t>zero port on the m= line</w:t>
        </w:r>
        <w:r w:rsidR="006B40DE">
          <w:t xml:space="preserve"> </w:t>
        </w:r>
      </w:ins>
      <w:ins w:id="255" w:author="MP" w:date="2023-02-09T10:50:00Z">
        <w:r w:rsidR="006B3FDC">
          <w:t xml:space="preserve">that </w:t>
        </w:r>
      </w:ins>
      <w:ins w:id="256" w:author="MP" w:date="2023-02-08T17:27:00Z">
        <w:r w:rsidR="006B40DE">
          <w:t>request</w:t>
        </w:r>
      </w:ins>
      <w:ins w:id="257" w:author="MP" w:date="2023-02-09T10:50:00Z">
        <w:r w:rsidR="00F97FF3">
          <w:t>ed</w:t>
        </w:r>
      </w:ins>
      <w:ins w:id="258" w:author="MP" w:date="2023-02-08T17:27:00Z">
        <w:r w:rsidR="006B40DE">
          <w:t xml:space="preserve"> these streams to be opened. The SDP answer from UE B does not carry c= lines at the media level as its IP address is captured at the session level</w:t>
        </w:r>
      </w:ins>
      <w:r w:rsidRPr="00567618">
        <w:t>.</w:t>
      </w:r>
    </w:p>
    <w:p w14:paraId="78E173C4" w14:textId="77777777" w:rsidR="001B0BF3" w:rsidRPr="00567618" w:rsidRDefault="001B0BF3" w:rsidP="001B0BF3">
      <w:r w:rsidRPr="00567618">
        <w:t>Figure 6.2.10.1-3 in clause</w:t>
      </w:r>
      <w:r>
        <w:t> </w:t>
      </w:r>
      <w:r w:rsidRPr="00567618">
        <w:t>6.2.10.1 may be used as illustration to this example, in which case UE A in that Figure would send the offer in Table A.17.3, and UE B would send the answer in Table A.17.4.</w:t>
      </w:r>
    </w:p>
    <w:p w14:paraId="7C233084" w14:textId="77777777" w:rsidR="001B0BF3" w:rsidRPr="00567618" w:rsidRDefault="001B0BF3" w:rsidP="001B0BF3">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6D094424" w14:textId="77777777" w:rsidR="001B0BF3" w:rsidRPr="00567618" w:rsidRDefault="001B0BF3" w:rsidP="001B0BF3">
      <w:pPr>
        <w:pStyle w:val="TH"/>
      </w:pPr>
      <w:bookmarkStart w:id="259"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5A643ABB" w14:textId="77777777" w:rsidTr="00211C27">
        <w:trPr>
          <w:jc w:val="center"/>
        </w:trPr>
        <w:tc>
          <w:tcPr>
            <w:tcW w:w="9639" w:type="dxa"/>
            <w:shd w:val="clear" w:color="auto" w:fill="auto"/>
          </w:tcPr>
          <w:p w14:paraId="17881397"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1B0BF3" w:rsidRPr="00567618" w14:paraId="66A4D678" w14:textId="77777777" w:rsidTr="00211C27">
        <w:trPr>
          <w:jc w:val="center"/>
        </w:trPr>
        <w:tc>
          <w:tcPr>
            <w:tcW w:w="9639" w:type="dxa"/>
            <w:shd w:val="clear" w:color="auto" w:fill="auto"/>
          </w:tcPr>
          <w:p w14:paraId="522DFE96"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260" w:name="_MCCTEMPBM_CRPT86940609___7" w:colFirst="0" w:colLast="0"/>
            <w:bookmarkEnd w:id="259"/>
            <w:r>
              <w:rPr>
                <w:rFonts w:ascii="Courier New" w:hAnsi="Courier New"/>
                <w:noProof/>
                <w:sz w:val="16"/>
                <w:lang w:eastAsia="ko-KR"/>
              </w:rPr>
              <w:t>a=ice-options:ice2</w:t>
            </w:r>
            <w:r>
              <w:rPr>
                <w:rFonts w:ascii="Courier New" w:hAnsi="Courier New"/>
                <w:noProof/>
                <w:sz w:val="16"/>
                <w:lang w:eastAsia="ko-KR"/>
              </w:rPr>
              <w:br/>
              <w:t>a=ice-lite</w:t>
            </w:r>
          </w:p>
          <w:p w14:paraId="498C947D"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1294AA4" w14:textId="34CB1C10"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ins w:id="261" w:author="MP" w:date="2023-02-09T10:44:00Z">
              <w:r w:rsidR="0052745A">
                <w:rPr>
                  <w:rFonts w:ascii="Courier New" w:hAnsi="Courier New"/>
                  <w:noProof/>
                  <w:sz w:val="16"/>
                </w:rPr>
                <w:t>57349</w:t>
              </w:r>
              <w:r w:rsidR="0052745A" w:rsidRPr="00567618">
                <w:rPr>
                  <w:rFonts w:ascii="Courier New" w:hAnsi="Courier New"/>
                  <w:noProof/>
                  <w:sz w:val="16"/>
                </w:rPr>
                <w:t xml:space="preserve"> </w:t>
              </w:r>
            </w:ins>
            <w:del w:id="262" w:author="MP" w:date="2023-02-09T10:44:00Z">
              <w:r w:rsidRPr="00567618" w:rsidDel="0052745A">
                <w:rPr>
                  <w:rFonts w:ascii="Courier New" w:hAnsi="Courier New"/>
                  <w:noProof/>
                  <w:sz w:val="16"/>
                </w:rPr>
                <w:delText xml:space="preserve">52718 </w:delText>
              </w:r>
            </w:del>
            <w:r w:rsidRPr="00567618">
              <w:rPr>
                <w:rFonts w:ascii="Courier New" w:hAnsi="Courier New"/>
                <w:noProof/>
                <w:sz w:val="16"/>
              </w:rPr>
              <w:t>UDP/DTLS/SCTP webrtc-datachannel</w:t>
            </w:r>
          </w:p>
          <w:p w14:paraId="18213725" w14:textId="6EDDC7A2"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4D4D3772"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2654E250"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217ADEFF"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01C99E81" w14:textId="009B2826"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w:t>
            </w:r>
            <w:ins w:id="263" w:author="MP" w:date="2023-02-09T10:46:00Z">
              <w:r w:rsidR="00313B25">
                <w:rPr>
                  <w:rFonts w:ascii="Courier New" w:hAnsi="Courier New"/>
                  <w:noProof/>
                  <w:sz w:val="16"/>
                  <w:lang w:eastAsia="ko-KR"/>
                </w:rPr>
                <w:t xml:space="preserve"> 6</w:t>
              </w:r>
              <w:r w:rsidR="00313B25" w:rsidRPr="00567618">
                <w:rPr>
                  <w:rFonts w:ascii="Courier New" w:hAnsi="Courier New"/>
                  <w:noProof/>
                  <w:sz w:val="16"/>
                  <w:lang w:eastAsia="ko-KR"/>
                </w:rPr>
                <w:t>00</w:t>
              </w:r>
              <w:r w:rsidR="00313B25">
                <w:rPr>
                  <w:rFonts w:ascii="Courier New" w:hAnsi="Courier New"/>
                  <w:noProof/>
                  <w:sz w:val="16"/>
                  <w:lang w:eastAsia="ko-KR"/>
                </w:rPr>
                <w:t>0</w:t>
              </w:r>
            </w:ins>
            <w:del w:id="264" w:author="MP" w:date="2023-02-09T10:46:00Z">
              <w:r w:rsidRPr="00567618" w:rsidDel="00313B25">
                <w:rPr>
                  <w:rFonts w:ascii="Courier New" w:hAnsi="Courier New"/>
                  <w:noProof/>
                  <w:sz w:val="16"/>
                </w:rPr>
                <w:delText>5002</w:delText>
              </w:r>
            </w:del>
          </w:p>
          <w:p w14:paraId="2ED26161"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57EE87A7"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74D6F219"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2DE11AE7" w14:textId="77777777" w:rsidR="001B0BF3"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 w:author="MP" w:date="2023-02-09T10:41:00Z"/>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10 subprotocol="http"</w:t>
            </w:r>
          </w:p>
          <w:p w14:paraId="52F0BC55" w14:textId="77777777" w:rsidR="00E73C36" w:rsidRDefault="00E73C36"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 w:author="MP" w:date="2023-02-09T10:41:00Z"/>
                <w:rFonts w:ascii="Courier New" w:hAnsi="Courier New"/>
                <w:noProof/>
                <w:sz w:val="16"/>
              </w:rPr>
            </w:pPr>
          </w:p>
          <w:p w14:paraId="3D2AF162"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 w:author="MP" w:date="2023-02-09T10:41:00Z"/>
                <w:rFonts w:ascii="Courier New" w:hAnsi="Courier New"/>
                <w:noProof/>
                <w:sz w:val="16"/>
              </w:rPr>
            </w:pPr>
            <w:ins w:id="268" w:author="MP" w:date="2023-02-09T10:41:00Z">
              <w:r w:rsidRPr="00567618">
                <w:rPr>
                  <w:rFonts w:ascii="Courier New" w:hAnsi="Courier New"/>
                  <w:noProof/>
                  <w:sz w:val="16"/>
                </w:rPr>
                <w:t xml:space="preserve">m=application </w:t>
              </w:r>
              <w:r>
                <w:rPr>
                  <w:rFonts w:ascii="Courier New" w:hAnsi="Courier New"/>
                  <w:noProof/>
                  <w:sz w:val="16"/>
                </w:rPr>
                <w:t>0</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530C66ED" w14:textId="5A8DE886" w:rsidR="00846050" w:rsidRPr="005045AF" w:rsidRDefault="00846050" w:rsidP="008460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 w:author="MP" w:date="2023-02-14T11:20:00Z"/>
                <w:rFonts w:ascii="Courier New" w:hAnsi="Courier New"/>
                <w:noProof/>
                <w:sz w:val="16"/>
              </w:rPr>
            </w:pPr>
            <w:commentRangeStart w:id="270"/>
            <w:ins w:id="271" w:author="MP" w:date="2023-02-14T11:20:00Z">
              <w:r>
                <w:rPr>
                  <w:rFonts w:ascii="Courier New" w:hAnsi="Courier New"/>
                  <w:noProof/>
                  <w:sz w:val="16"/>
                </w:rPr>
                <w:t>c=IN IP4 192.0.2.1</w:t>
              </w:r>
            </w:ins>
            <w:ins w:id="272" w:author="MP" w:date="2023-02-14T11:21:00Z">
              <w:r>
                <w:rPr>
                  <w:rFonts w:ascii="Courier New" w:hAnsi="Courier New"/>
                  <w:noProof/>
                  <w:sz w:val="16"/>
                </w:rPr>
                <w:t>26</w:t>
              </w:r>
            </w:ins>
          </w:p>
          <w:p w14:paraId="337B0E80"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 w:author="MP" w:date="2023-02-09T10:41:00Z"/>
                <w:rFonts w:ascii="Courier New" w:hAnsi="Courier New"/>
                <w:noProof/>
                <w:sz w:val="16"/>
                <w:lang w:eastAsia="ko-KR"/>
              </w:rPr>
            </w:pPr>
            <w:ins w:id="274" w:author="MP" w:date="2023-02-09T10:41:00Z">
              <w:r w:rsidRPr="00567618">
                <w:rPr>
                  <w:rFonts w:ascii="Courier New" w:hAnsi="Courier New"/>
                  <w:noProof/>
                  <w:sz w:val="16"/>
                  <w:lang w:eastAsia="ko-KR"/>
                </w:rPr>
                <w:t>b=AS:500</w:t>
              </w:r>
            </w:ins>
          </w:p>
          <w:p w14:paraId="06BF2B3E" w14:textId="2E57B808" w:rsidR="00846050" w:rsidRPr="005045AF" w:rsidRDefault="00846050" w:rsidP="008460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 w:author="MP" w:date="2023-02-14T11:21:00Z"/>
                <w:rFonts w:ascii="Courier New" w:hAnsi="Courier New"/>
                <w:noProof/>
                <w:sz w:val="16"/>
                <w:lang w:eastAsia="ko-KR"/>
              </w:rPr>
            </w:pPr>
            <w:ins w:id="276" w:author="MP" w:date="2023-02-14T11:21:00Z">
              <w:r w:rsidRPr="005C10FC">
                <w:rPr>
                  <w:rFonts w:ascii="Courier New" w:hAnsi="Courier New"/>
                  <w:noProof/>
                  <w:sz w:val="16"/>
                  <w:lang w:eastAsia="ko-KR"/>
                </w:rPr>
                <w:t>a=candidate:1 1 UDP 2130706431 192.0.2.1</w:t>
              </w:r>
              <w:r w:rsidR="00C75DAD">
                <w:rPr>
                  <w:rFonts w:ascii="Courier New" w:hAnsi="Courier New"/>
                  <w:noProof/>
                  <w:sz w:val="16"/>
                  <w:lang w:eastAsia="ko-KR"/>
                </w:rPr>
                <w:t>26</w:t>
              </w:r>
              <w:r w:rsidRPr="005C10FC">
                <w:rPr>
                  <w:rFonts w:ascii="Courier New" w:hAnsi="Courier New"/>
                  <w:noProof/>
                  <w:sz w:val="16"/>
                  <w:lang w:eastAsia="ko-KR"/>
                </w:rPr>
                <w:t xml:space="preserve"> </w:t>
              </w:r>
              <w:r>
                <w:rPr>
                  <w:rFonts w:ascii="Courier New" w:hAnsi="Courier New"/>
                  <w:noProof/>
                  <w:sz w:val="16"/>
                  <w:lang w:eastAsia="ko-KR"/>
                </w:rPr>
                <w:t>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00C75DAD">
                <w:rPr>
                  <w:rFonts w:ascii="Courier New" w:hAnsi="Courier New"/>
                  <w:noProof/>
                  <w:sz w:val="16"/>
                  <w:lang w:eastAsia="ko-KR"/>
                </w:rPr>
                <w:t>2dE5</w:t>
              </w:r>
            </w:ins>
          </w:p>
          <w:p w14:paraId="12E80C6F" w14:textId="7D11DF93" w:rsidR="00E73C36" w:rsidRPr="00567618" w:rsidRDefault="00846050" w:rsidP="008460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 w:author="MP" w:date="2023-02-09T10:41:00Z"/>
                <w:rFonts w:ascii="Courier New" w:hAnsi="Courier New"/>
                <w:noProof/>
                <w:sz w:val="16"/>
                <w:lang w:eastAsia="ko-KR"/>
              </w:rPr>
            </w:pPr>
            <w:ins w:id="278" w:author="MP" w:date="2023-02-14T11:21:00Z">
              <w:r>
                <w:rPr>
                  <w:rFonts w:ascii="Courier New" w:hAnsi="Courier New"/>
                  <w:noProof/>
                  <w:sz w:val="16"/>
                  <w:lang w:eastAsia="ko-KR"/>
                </w:rPr>
                <w:t>a=ice-pwd:</w:t>
              </w:r>
              <w:r w:rsidRPr="00EE17EC">
                <w:rPr>
                  <w:rFonts w:ascii="Courier New" w:hAnsi="Courier New"/>
                  <w:noProof/>
                  <w:sz w:val="16"/>
                  <w:lang w:eastAsia="ko-KR"/>
                </w:rPr>
                <w:t>YH75Fviy6338Vbrhrl</w:t>
              </w:r>
            </w:ins>
            <w:ins w:id="279" w:author="MP" w:date="2023-02-14T11:22:00Z">
              <w:r w:rsidR="00C75DAD">
                <w:rPr>
                  <w:rFonts w:ascii="Courier New" w:hAnsi="Courier New"/>
                  <w:noProof/>
                  <w:sz w:val="16"/>
                  <w:lang w:eastAsia="ko-KR"/>
                </w:rPr>
                <w:t>as34</w:t>
              </w:r>
            </w:ins>
            <w:ins w:id="280" w:author="MP" w:date="2023-02-14T11:21:00Z">
              <w:r>
                <w:rPr>
                  <w:rFonts w:ascii="Courier New" w:hAnsi="Courier New"/>
                  <w:noProof/>
                  <w:sz w:val="16"/>
                  <w:lang w:eastAsia="ko-KR"/>
                </w:rPr>
                <w:br/>
              </w:r>
            </w:ins>
            <w:ins w:id="281" w:author="MP" w:date="2023-02-09T10:41:00Z">
              <w:r w:rsidR="00E73C36" w:rsidRPr="00567618">
                <w:rPr>
                  <w:rFonts w:ascii="Courier New" w:hAnsi="Courier New"/>
                  <w:noProof/>
                  <w:sz w:val="16"/>
                  <w:lang w:eastAsia="ko-KR"/>
                </w:rPr>
                <w:t>a=max-message-size:1024</w:t>
              </w:r>
            </w:ins>
          </w:p>
          <w:p w14:paraId="6B31C02F"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 w:author="MP" w:date="2023-02-09T10:41:00Z"/>
                <w:rFonts w:ascii="Courier New" w:hAnsi="Courier New"/>
                <w:noProof/>
                <w:sz w:val="16"/>
                <w:lang w:eastAsia="ko-KR"/>
              </w:rPr>
            </w:pPr>
            <w:ins w:id="283" w:author="MP" w:date="2023-02-09T10:41:00Z">
              <w:r w:rsidRPr="00567618">
                <w:rPr>
                  <w:rFonts w:ascii="Courier New" w:hAnsi="Courier New"/>
                  <w:noProof/>
                  <w:sz w:val="16"/>
                  <w:lang w:eastAsia="ko-KR"/>
                </w:rPr>
                <w:t>a=sctp-port:5</w:t>
              </w:r>
              <w:r>
                <w:rPr>
                  <w:rFonts w:ascii="Courier New" w:hAnsi="Courier New"/>
                  <w:noProof/>
                  <w:sz w:val="16"/>
                  <w:lang w:eastAsia="ko-KR"/>
                </w:rPr>
                <w:t>5</w:t>
              </w:r>
              <w:r w:rsidRPr="00567618">
                <w:rPr>
                  <w:rFonts w:ascii="Courier New" w:hAnsi="Courier New"/>
                  <w:noProof/>
                  <w:sz w:val="16"/>
                  <w:lang w:eastAsia="ko-KR"/>
                </w:rPr>
                <w:t>0</w:t>
              </w:r>
              <w:r>
                <w:rPr>
                  <w:rFonts w:ascii="Courier New" w:hAnsi="Courier New"/>
                  <w:noProof/>
                  <w:sz w:val="16"/>
                  <w:lang w:eastAsia="ko-KR"/>
                </w:rPr>
                <w:t>2</w:t>
              </w:r>
            </w:ins>
          </w:p>
          <w:p w14:paraId="6EA6BE50"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 w:author="MP" w:date="2023-02-09T10:41:00Z"/>
                <w:rFonts w:ascii="Courier New" w:hAnsi="Courier New"/>
                <w:noProof/>
                <w:sz w:val="16"/>
                <w:lang w:eastAsia="ko-KR"/>
              </w:rPr>
            </w:pPr>
            <w:ins w:id="285" w:author="MP" w:date="2023-02-09T10:41:00Z">
              <w:r w:rsidRPr="00567618">
                <w:rPr>
                  <w:rFonts w:ascii="Courier New" w:hAnsi="Courier New"/>
                  <w:noProof/>
                  <w:sz w:val="16"/>
                  <w:lang w:eastAsia="ko-KR"/>
                </w:rPr>
                <w:t>a=setup:</w:t>
              </w:r>
              <w:r>
                <w:rPr>
                  <w:rFonts w:ascii="Courier New" w:hAnsi="Courier New"/>
                  <w:noProof/>
                  <w:sz w:val="16"/>
                  <w:lang w:eastAsia="ko-KR"/>
                </w:rPr>
                <w:t>passive</w:t>
              </w:r>
            </w:ins>
          </w:p>
          <w:p w14:paraId="0DDFEAFE"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 w:author="MP" w:date="2023-02-09T10:41:00Z"/>
                <w:rFonts w:ascii="Courier New" w:hAnsi="Courier New"/>
                <w:noProof/>
                <w:sz w:val="16"/>
                <w:lang w:eastAsia="ko-KR"/>
              </w:rPr>
            </w:pPr>
            <w:ins w:id="287" w:author="MP" w:date="2023-02-09T10:41:00Z">
              <w:r w:rsidRPr="00567618">
                <w:rPr>
                  <w:rFonts w:ascii="Courier New" w:hAnsi="Courier New"/>
                  <w:noProof/>
                  <w:sz w:val="16"/>
                  <w:lang w:eastAsia="ko-KR"/>
                </w:rPr>
                <w:t>a=fingerprint:SHA-1 4A:AD:B9:B1:3F:82:18:3B:54:02:12:DF:3E:5D:49:6B:</w:t>
              </w:r>
              <w:r>
                <w:rPr>
                  <w:rFonts w:ascii="Courier New" w:hAnsi="Courier New"/>
                  <w:noProof/>
                  <w:sz w:val="16"/>
                  <w:lang w:eastAsia="ko-KR"/>
                </w:rPr>
                <w:t>44:50:AE:11</w:t>
              </w:r>
            </w:ins>
          </w:p>
          <w:p w14:paraId="6246C35A" w14:textId="77777777" w:rsidR="00E73C36" w:rsidRPr="00567618"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 w:author="MP" w:date="2023-02-09T10:41:00Z"/>
                <w:rFonts w:ascii="Courier New" w:hAnsi="Courier New"/>
                <w:noProof/>
                <w:sz w:val="16"/>
              </w:rPr>
            </w:pPr>
            <w:ins w:id="289" w:author="MP" w:date="2023-02-09T10:41:00Z">
              <w:r w:rsidRPr="00567618">
                <w:rPr>
                  <w:rFonts w:ascii="Courier New" w:hAnsi="Courier New"/>
                  <w:noProof/>
                  <w:sz w:val="16"/>
                </w:rPr>
                <w:t>a=tls-id:</w:t>
              </w:r>
              <w:r w:rsidRPr="00567618">
                <w:t xml:space="preserve"> </w:t>
              </w:r>
              <w:r w:rsidRPr="00567618">
                <w:rPr>
                  <w:rFonts w:ascii="Courier New" w:hAnsi="Courier New"/>
                  <w:noProof/>
                  <w:sz w:val="16"/>
                </w:rPr>
                <w:t>abc3de65cddef001</w:t>
              </w:r>
              <w:r>
                <w:rPr>
                  <w:rFonts w:ascii="Courier New" w:hAnsi="Courier New"/>
                  <w:noProof/>
                  <w:sz w:val="16"/>
                </w:rPr>
                <w:t>2734</w:t>
              </w:r>
            </w:ins>
          </w:p>
          <w:p w14:paraId="4FC12C8F" w14:textId="77777777" w:rsidR="00E73C36" w:rsidRPr="00567618" w:rsidRDefault="00E73C36" w:rsidP="00E73C36">
            <w:pPr>
              <w:keepNext/>
              <w:keepLines/>
              <w:widowControl w:val="0"/>
              <w:tabs>
                <w:tab w:val="left" w:pos="1418"/>
                <w:tab w:val="left" w:pos="2835"/>
                <w:tab w:val="left" w:pos="4253"/>
                <w:tab w:val="left" w:pos="5670"/>
                <w:tab w:val="left" w:pos="7088"/>
                <w:tab w:val="left" w:pos="8505"/>
              </w:tabs>
              <w:spacing w:before="40" w:after="0"/>
              <w:rPr>
                <w:ins w:id="290" w:author="MP" w:date="2023-02-09T10:41:00Z"/>
                <w:rFonts w:ascii="Courier New" w:hAnsi="Courier New"/>
                <w:noProof/>
                <w:sz w:val="16"/>
              </w:rPr>
            </w:pPr>
            <w:ins w:id="291" w:author="MP" w:date="2023-02-09T10:41:00Z">
              <w:r w:rsidRPr="00567618">
                <w:rPr>
                  <w:rFonts w:ascii="Courier New" w:hAnsi="Courier New" w:cs="Courier New"/>
                  <w:sz w:val="16"/>
                  <w:szCs w:val="16"/>
                </w:rPr>
                <w:t>a=</w:t>
              </w:r>
              <w:r w:rsidRPr="00567618">
                <w:rPr>
                  <w:rFonts w:ascii="Courier New" w:hAnsi="Courier New"/>
                  <w:noProof/>
                  <w:sz w:val="16"/>
                </w:rPr>
                <w:t>dcmap:0 subprotocol="http"</w:t>
              </w:r>
            </w:ins>
          </w:p>
          <w:p w14:paraId="40D7541F" w14:textId="77777777" w:rsidR="00E73C36" w:rsidRDefault="00E73C36" w:rsidP="00E73C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 w:author="MP" w:date="2023-02-09T10:41:00Z"/>
                <w:rFonts w:ascii="Courier New" w:hAnsi="Courier New"/>
                <w:noProof/>
                <w:sz w:val="16"/>
              </w:rPr>
            </w:pPr>
            <w:ins w:id="293" w:author="MP" w:date="2023-02-09T10:41:00Z">
              <w:r w:rsidRPr="00567618">
                <w:rPr>
                  <w:rFonts w:ascii="Courier New" w:hAnsi="Courier New" w:cs="Courier New"/>
                  <w:sz w:val="16"/>
                  <w:szCs w:val="16"/>
                </w:rPr>
                <w:t>a=</w:t>
              </w:r>
              <w:r w:rsidRPr="00567618">
                <w:rPr>
                  <w:rFonts w:ascii="Courier New" w:hAnsi="Courier New"/>
                  <w:noProof/>
                  <w:sz w:val="16"/>
                </w:rPr>
                <w:t>dcmap:10 subprotocol="http"</w:t>
              </w:r>
            </w:ins>
            <w:commentRangeEnd w:id="270"/>
            <w:r w:rsidR="00AD700A">
              <w:rPr>
                <w:rStyle w:val="CommentReference"/>
              </w:rPr>
              <w:commentReference w:id="270"/>
            </w:r>
          </w:p>
          <w:p w14:paraId="7512A084" w14:textId="2EA6E01E" w:rsidR="00E73C36" w:rsidRPr="00567618" w:rsidRDefault="00E73C36"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tc>
      </w:tr>
      <w:bookmarkEnd w:id="260"/>
    </w:tbl>
    <w:p w14:paraId="5CC4B6CC" w14:textId="77777777" w:rsidR="001B0BF3" w:rsidRPr="00567618" w:rsidRDefault="001B0BF3" w:rsidP="001B0BF3"/>
    <w:p w14:paraId="01A59DF5" w14:textId="266CB8E1" w:rsidR="001B0BF3" w:rsidRPr="00567618" w:rsidRDefault="001B0BF3" w:rsidP="001B0BF3">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ins w:id="294" w:author="MP" w:date="2023-02-09T10:51:00Z">
        <w:r w:rsidR="00980B1D">
          <w:t xml:space="preserve">, with intermediary offers and answers on the way to and from UE B as in </w:t>
        </w:r>
        <w:r w:rsidR="00980B1D" w:rsidRPr="00567618">
          <w:t>Table</w:t>
        </w:r>
        <w:r w:rsidR="00980B1D">
          <w:t>s</w:t>
        </w:r>
        <w:r w:rsidR="00980B1D" w:rsidRPr="00567618">
          <w:t xml:space="preserve"> A.17.</w:t>
        </w:r>
        <w:r w:rsidR="00980B1D">
          <w:t>3a-A17.4</w:t>
        </w:r>
      </w:ins>
      <w:r w:rsidRPr="00567618">
        <w:t>.</w:t>
      </w:r>
    </w:p>
    <w:p w14:paraId="49A97E6B" w14:textId="4BE65E29" w:rsidR="001B0BF3" w:rsidRPr="00567618" w:rsidRDefault="001B0BF3" w:rsidP="001B0BF3">
      <w:pPr>
        <w:keepNext/>
        <w:keepLines/>
        <w:spacing w:before="60"/>
      </w:pPr>
      <w:r w:rsidRPr="00567618">
        <w:rPr>
          <w:rFonts w:eastAsia="Batang"/>
        </w:rPr>
        <w:lastRenderedPageBreak/>
        <w:t xml:space="preserve">In the SDP answer in Table A.17.5 sent from UE A’s (local) network, it is </w:t>
      </w:r>
      <w:ins w:id="295" w:author="MP" w:date="2023-02-09T10:54:00Z">
        <w:r w:rsidR="005561EE">
          <w:rPr>
            <w:rFonts w:eastAsia="Batang"/>
          </w:rPr>
          <w:t xml:space="preserve">only </w:t>
        </w:r>
      </w:ins>
      <w:r w:rsidRPr="00567618">
        <w:rPr>
          <w:rFonts w:eastAsia="Batang"/>
        </w:rPr>
        <w:t xml:space="preserve">accepting stream ID 10 </w:t>
      </w:r>
      <w:ins w:id="296" w:author="MP" w:date="2023-02-09T10:54:00Z">
        <w:r w:rsidR="00F90F9E">
          <w:rPr>
            <w:rFonts w:eastAsia="Batang"/>
          </w:rPr>
          <w:t xml:space="preserve">and rejecting </w:t>
        </w:r>
        <w:r w:rsidR="00F90F9E">
          <w:t xml:space="preserve">stream ID 0 by </w:t>
        </w:r>
        <w:r w:rsidR="00F90F9E" w:rsidRPr="00567618">
          <w:t>removing the a=dcmap line</w:t>
        </w:r>
        <w:r w:rsidR="00F90F9E">
          <w:t xml:space="preserve"> associated with it.</w:t>
        </w:r>
        <w:r w:rsidR="00F90F9E" w:rsidRPr="00567618">
          <w:rPr>
            <w:rFonts w:eastAsia="Batang"/>
          </w:rPr>
          <w:t xml:space="preserve"> </w:t>
        </w:r>
        <w:r w:rsidR="00F90F9E">
          <w:t xml:space="preserve">The remote network also rejects stream IDs 100 and 110 by returning a </w:t>
        </w:r>
        <w:r w:rsidR="00F90F9E" w:rsidRPr="00567618">
          <w:t>zero port on the m= line</w:t>
        </w:r>
        <w:r w:rsidR="00F90F9E">
          <w:t xml:space="preserve"> requesting them. The SDP answer to UE A carries the IP addresses of both local and remote Data Channel Servers. That </w:t>
        </w:r>
        <w:r w:rsidR="00F90F9E" w:rsidRPr="00567618">
          <w:rPr>
            <w:rFonts w:eastAsia="Batang"/>
          </w:rPr>
          <w:t>SDP answer</w:t>
        </w:r>
        <w:r w:rsidR="00F90F9E">
          <w:rPr>
            <w:rFonts w:eastAsia="Batang"/>
          </w:rPr>
          <w:t xml:space="preserve"> may be a result from</w:t>
        </w:r>
        <w:r w:rsidR="00F90F9E" w:rsidRPr="00567618">
          <w:rPr>
            <w:rFonts w:eastAsia="Batang"/>
          </w:rPr>
          <w:t xml:space="preserve"> the answerer (UE B) only accept</w:t>
        </w:r>
        <w:r w:rsidR="00F90F9E">
          <w:rPr>
            <w:rFonts w:eastAsia="Batang"/>
          </w:rPr>
          <w:t>ing</w:t>
        </w:r>
        <w:r w:rsidR="00F90F9E" w:rsidRPr="00567618">
          <w:rPr>
            <w:rFonts w:eastAsia="Batang"/>
          </w:rPr>
          <w:t xml:space="preserve"> stream ID 110 to receive the data channel application from the offer</w:t>
        </w:r>
        <w:r w:rsidR="00F90F9E">
          <w:rPr>
            <w:rFonts w:eastAsia="Batang"/>
          </w:rPr>
          <w:t>e</w:t>
        </w:r>
        <w:r w:rsidR="00F90F9E" w:rsidRPr="00567618">
          <w:rPr>
            <w:rFonts w:eastAsia="Batang"/>
          </w:rPr>
          <w:t>r (UE A</w:t>
        </w:r>
      </w:ins>
      <w:ins w:id="297" w:author="MP" w:date="2023-02-09T10:56:00Z">
        <w:r w:rsidR="00C05C46" w:rsidRPr="00567618">
          <w:rPr>
            <w:rFonts w:eastAsia="Batang"/>
          </w:rPr>
          <w:t>) and</w:t>
        </w:r>
      </w:ins>
      <w:ins w:id="298" w:author="MP" w:date="2023-02-09T10:54:00Z">
        <w:r w:rsidR="00F90F9E">
          <w:rPr>
            <w:rFonts w:eastAsia="Batang"/>
          </w:rPr>
          <w:t xml:space="preserve"> </w:t>
        </w:r>
        <w:r w:rsidR="00F90F9E" w:rsidRPr="00567618">
          <w:rPr>
            <w:rFonts w:eastAsia="Batang"/>
          </w:rPr>
          <w:t>reject</w:t>
        </w:r>
        <w:r w:rsidR="00F90F9E">
          <w:rPr>
            <w:rFonts w:eastAsia="Batang"/>
          </w:rPr>
          <w:t>ing</w:t>
        </w:r>
        <w:r w:rsidR="00F90F9E" w:rsidRPr="00567618">
          <w:rPr>
            <w:rFonts w:eastAsia="Batang"/>
          </w:rPr>
          <w:t xml:space="preserve"> to use any other data channel application provider</w:t>
        </w:r>
        <w:r w:rsidR="00F90F9E">
          <w:rPr>
            <w:rFonts w:eastAsia="Batang"/>
          </w:rPr>
          <w:t xml:space="preserve"> as illustrated by its answer in </w:t>
        </w:r>
        <w:r w:rsidR="00F90F9E" w:rsidRPr="00567618">
          <w:rPr>
            <w:rFonts w:eastAsia="Batang"/>
          </w:rPr>
          <w:t>Table A.17.</w:t>
        </w:r>
        <w:r w:rsidR="00F90F9E">
          <w:rPr>
            <w:rFonts w:eastAsia="Batang"/>
          </w:rPr>
          <w:t>4</w:t>
        </w:r>
        <w:r w:rsidR="00F90F9E" w:rsidRPr="00567618">
          <w:rPr>
            <w:rFonts w:eastAsia="Batang"/>
          </w:rPr>
          <w:t>.</w:t>
        </w:r>
        <w:r w:rsidR="00F90F9E">
          <w:rPr>
            <w:rFonts w:eastAsia="Batang"/>
          </w:rPr>
          <w:t xml:space="preserve"> The </w:t>
        </w:r>
        <w:r w:rsidR="00F90F9E">
          <w:t xml:space="preserve">stream ID </w:t>
        </w:r>
        <w:r w:rsidR="00F90F9E" w:rsidRPr="0093532A">
          <w:t>10</w:t>
        </w:r>
      </w:ins>
      <w:ins w:id="299" w:author="MP" w:date="2023-02-09T10:55:00Z">
        <w:r w:rsidR="00F90F9E">
          <w:t xml:space="preserve"> </w:t>
        </w:r>
      </w:ins>
      <w:del w:id="300" w:author="MP" w:date="2023-02-09T10:54:00Z">
        <w:r w:rsidRPr="00567618" w:rsidDel="00F90F9E">
          <w:rPr>
            <w:rFonts w:eastAsia="Batang"/>
          </w:rPr>
          <w:delText xml:space="preserve">that </w:delText>
        </w:r>
      </w:del>
      <w:r w:rsidRPr="00567618">
        <w:rPr>
          <w:rFonts w:eastAsia="Batang"/>
        </w:rPr>
        <w:t xml:space="preserve">would be used by UE A to receive its own, </w:t>
      </w:r>
      <w:ins w:id="301" w:author="MP" w:date="2023-02-09T10:57:00Z">
        <w:r w:rsidR="009002A2">
          <w:rPr>
            <w:rFonts w:eastAsia="Batang"/>
          </w:rPr>
          <w:t xml:space="preserve">root </w:t>
        </w:r>
      </w:ins>
      <w:del w:id="302" w:author="MP" w:date="2023-02-09T10:57:00Z">
        <w:r w:rsidRPr="00567618" w:rsidDel="009002A2">
          <w:rPr>
            <w:rFonts w:eastAsia="Batang"/>
          </w:rPr>
          <w:delText xml:space="preserve">chosen </w:delText>
        </w:r>
      </w:del>
      <w:r w:rsidRPr="00567618">
        <w:rPr>
          <w:rFonts w:eastAsia="Batang"/>
        </w:rPr>
        <w:t xml:space="preserve">data channel application, corresponding to the </w:t>
      </w:r>
      <w:ins w:id="303" w:author="MP" w:date="2023-02-09T10:57:00Z">
        <w:r w:rsidR="009002A2">
          <w:rPr>
            <w:rFonts w:eastAsia="Batang"/>
          </w:rPr>
          <w:t xml:space="preserve">root </w:t>
        </w:r>
      </w:ins>
      <w:r w:rsidRPr="00567618">
        <w:rPr>
          <w:rFonts w:eastAsia="Batang"/>
        </w:rPr>
        <w:t>data channel application sent to UE B in stream ID 110 based on the SDP answer in Table A.17.4 such that both UEs can use the same application. That application is however received through different stream IDs for UE A and UE B, as shown in Figure 6.2.10.1-3.</w:t>
      </w:r>
    </w:p>
    <w:p w14:paraId="0663B47B" w14:textId="77777777" w:rsidR="001B0BF3" w:rsidRPr="00567618" w:rsidRDefault="001B0BF3" w:rsidP="001B0BF3">
      <w:pPr>
        <w:pStyle w:val="TH"/>
      </w:pPr>
      <w:bookmarkStart w:id="304"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7E531ED1" w14:textId="77777777" w:rsidTr="00211C27">
        <w:trPr>
          <w:jc w:val="center"/>
        </w:trPr>
        <w:tc>
          <w:tcPr>
            <w:tcW w:w="9639" w:type="dxa"/>
            <w:shd w:val="clear" w:color="auto" w:fill="auto"/>
          </w:tcPr>
          <w:p w14:paraId="3A0F76F3"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1B0BF3" w:rsidRPr="00567618" w14:paraId="5CDD0E6A" w14:textId="77777777" w:rsidTr="00211C27">
        <w:trPr>
          <w:jc w:val="center"/>
        </w:trPr>
        <w:tc>
          <w:tcPr>
            <w:tcW w:w="9639" w:type="dxa"/>
            <w:shd w:val="clear" w:color="auto" w:fill="auto"/>
          </w:tcPr>
          <w:p w14:paraId="55D23042"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05" w:name="_MCCTEMPBM_CRPT86940611___7" w:colFirst="0" w:colLast="0"/>
            <w:bookmarkEnd w:id="304"/>
            <w:r>
              <w:rPr>
                <w:rFonts w:ascii="Courier New" w:hAnsi="Courier New"/>
                <w:noProof/>
                <w:sz w:val="16"/>
                <w:lang w:eastAsia="ko-KR"/>
              </w:rPr>
              <w:t>a=ice-options:ice2</w:t>
            </w:r>
            <w:r>
              <w:rPr>
                <w:rFonts w:ascii="Courier New" w:hAnsi="Courier New"/>
                <w:noProof/>
                <w:sz w:val="16"/>
                <w:lang w:eastAsia="ko-KR"/>
              </w:rPr>
              <w:br/>
              <w:t>a=ice-lite</w:t>
            </w:r>
          </w:p>
          <w:p w14:paraId="7B924963"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6164D02"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10950AE3" w14:textId="5EDE8BD2"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w:t>
            </w:r>
            <w:ins w:id="306" w:author="MP" w:date="2023-02-09T13:48:00Z">
              <w:r w:rsidR="009C543A">
                <w:rPr>
                  <w:rFonts w:ascii="Courier New" w:hAnsi="Courier New"/>
                  <w:noProof/>
                  <w:sz w:val="16"/>
                </w:rPr>
                <w:t>24</w:t>
              </w:r>
            </w:ins>
            <w:del w:id="307" w:author="MP" w:date="2023-02-09T13:48:00Z">
              <w:r w:rsidDel="009C543A">
                <w:rPr>
                  <w:rFonts w:ascii="Courier New" w:hAnsi="Courier New"/>
                  <w:noProof/>
                  <w:sz w:val="16"/>
                </w:rPr>
                <w:delText>1</w:delText>
              </w:r>
            </w:del>
          </w:p>
          <w:p w14:paraId="40CF730B"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717D38E5"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6BFCA977"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56FE393C"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71E68823" w14:textId="5C12D23C"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w:t>
            </w:r>
            <w:ins w:id="308" w:author="MP" w:date="2023-02-09T10:52:00Z">
              <w:r w:rsidR="00451A48" w:rsidRPr="0093532A">
                <w:rPr>
                  <w:rFonts w:ascii="Courier New" w:hAnsi="Courier New"/>
                  <w:noProof/>
                  <w:sz w:val="16"/>
                </w:rPr>
                <w:t>passiv</w:t>
              </w:r>
            </w:ins>
            <w:del w:id="309" w:author="MP" w:date="2023-02-09T10:52:00Z">
              <w:r w:rsidRPr="00567618" w:rsidDel="00451A48">
                <w:rPr>
                  <w:rFonts w:ascii="Courier New" w:hAnsi="Courier New"/>
                  <w:noProof/>
                  <w:sz w:val="16"/>
                </w:rPr>
                <w:delText>active</w:delText>
              </w:r>
            </w:del>
          </w:p>
          <w:p w14:paraId="3401A2A6"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3DC97E91"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CF7B0F8" w14:textId="77777777" w:rsidR="001B0BF3"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 w:author="MP" w:date="2023-02-09T10:53:00Z"/>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p w14:paraId="3A181700" w14:textId="77777777" w:rsidR="005F0761" w:rsidRDefault="005F0761"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 w:author="MP" w:date="2023-02-09T10:53:00Z"/>
                <w:rFonts w:ascii="Courier New" w:hAnsi="Courier New"/>
                <w:noProof/>
                <w:sz w:val="16"/>
              </w:rPr>
            </w:pPr>
          </w:p>
          <w:p w14:paraId="6E70A95F"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 w:author="MP" w:date="2023-02-09T10:53:00Z"/>
                <w:rFonts w:ascii="Courier New" w:hAnsi="Courier New"/>
                <w:noProof/>
                <w:sz w:val="16"/>
              </w:rPr>
            </w:pPr>
            <w:ins w:id="313" w:author="MP" w:date="2023-02-09T10:53:00Z">
              <w:r w:rsidRPr="00567618">
                <w:rPr>
                  <w:rFonts w:ascii="Courier New" w:hAnsi="Courier New"/>
                  <w:noProof/>
                  <w:sz w:val="16"/>
                </w:rPr>
                <w:t xml:space="preserve">m=application </w:t>
              </w:r>
              <w:r>
                <w:rPr>
                  <w:rFonts w:ascii="Courier New" w:hAnsi="Courier New"/>
                  <w:noProof/>
                  <w:sz w:val="16"/>
                </w:rPr>
                <w:t>0</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731E847D" w14:textId="77FA8696"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 w:author="MP" w:date="2023-02-09T10:53:00Z"/>
                <w:rFonts w:ascii="Courier New" w:hAnsi="Courier New"/>
                <w:noProof/>
                <w:sz w:val="16"/>
              </w:rPr>
            </w:pPr>
            <w:ins w:id="315" w:author="MP" w:date="2023-02-09T10:53:00Z">
              <w:r>
                <w:rPr>
                  <w:rFonts w:ascii="Courier New" w:hAnsi="Courier New"/>
                  <w:noProof/>
                  <w:sz w:val="16"/>
                  <w:lang w:eastAsia="ko-KR"/>
                </w:rPr>
                <w:t>c=</w:t>
              </w:r>
              <w:r w:rsidRPr="007C31A8">
                <w:rPr>
                  <w:rFonts w:ascii="Courier New" w:hAnsi="Courier New"/>
                  <w:noProof/>
                  <w:sz w:val="16"/>
                </w:rPr>
                <w:t xml:space="preserve">IN IP4 </w:t>
              </w:r>
              <w:r>
                <w:rPr>
                  <w:rFonts w:ascii="Courier New" w:hAnsi="Courier New"/>
                  <w:noProof/>
                  <w:sz w:val="16"/>
                </w:rPr>
                <w:t>19</w:t>
              </w:r>
            </w:ins>
            <w:ins w:id="316" w:author="MP" w:date="2023-02-09T13:49:00Z">
              <w:r w:rsidR="00696838">
                <w:rPr>
                  <w:rFonts w:ascii="Courier New" w:hAnsi="Courier New"/>
                  <w:noProof/>
                  <w:sz w:val="16"/>
                </w:rPr>
                <w:t>8</w:t>
              </w:r>
            </w:ins>
            <w:ins w:id="317" w:author="MP" w:date="2023-02-09T10:53:00Z">
              <w:r>
                <w:rPr>
                  <w:rFonts w:ascii="Courier New" w:hAnsi="Courier New"/>
                  <w:noProof/>
                  <w:sz w:val="16"/>
                </w:rPr>
                <w:t>.</w:t>
              </w:r>
            </w:ins>
            <w:ins w:id="318" w:author="MP" w:date="2023-02-09T13:49:00Z">
              <w:r w:rsidR="00696838">
                <w:rPr>
                  <w:rFonts w:ascii="Courier New" w:hAnsi="Courier New"/>
                  <w:noProof/>
                  <w:sz w:val="16"/>
                </w:rPr>
                <w:t>51</w:t>
              </w:r>
            </w:ins>
            <w:ins w:id="319" w:author="MP" w:date="2023-02-09T10:53:00Z">
              <w:r>
                <w:rPr>
                  <w:rFonts w:ascii="Courier New" w:hAnsi="Courier New"/>
                  <w:noProof/>
                  <w:sz w:val="16"/>
                </w:rPr>
                <w:t>.</w:t>
              </w:r>
            </w:ins>
            <w:ins w:id="320" w:author="MP" w:date="2023-02-09T13:49:00Z">
              <w:r w:rsidR="00696838">
                <w:rPr>
                  <w:rFonts w:ascii="Courier New" w:hAnsi="Courier New"/>
                  <w:noProof/>
                  <w:sz w:val="16"/>
                </w:rPr>
                <w:t>100</w:t>
              </w:r>
            </w:ins>
            <w:ins w:id="321" w:author="MP" w:date="2023-02-09T10:53:00Z">
              <w:r>
                <w:rPr>
                  <w:rFonts w:ascii="Courier New" w:hAnsi="Courier New"/>
                  <w:noProof/>
                  <w:sz w:val="16"/>
                </w:rPr>
                <w:t>.</w:t>
              </w:r>
            </w:ins>
            <w:ins w:id="322" w:author="MP" w:date="2023-02-09T13:49:00Z">
              <w:r w:rsidR="00696838">
                <w:rPr>
                  <w:rFonts w:ascii="Courier New" w:hAnsi="Courier New"/>
                  <w:noProof/>
                  <w:sz w:val="16"/>
                </w:rPr>
                <w:t>78</w:t>
              </w:r>
            </w:ins>
          </w:p>
          <w:p w14:paraId="74CDADA9"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 w:author="MP" w:date="2023-02-09T10:53:00Z"/>
                <w:rFonts w:ascii="Courier New" w:hAnsi="Courier New"/>
                <w:noProof/>
                <w:sz w:val="16"/>
                <w:lang w:eastAsia="ko-KR"/>
              </w:rPr>
            </w:pPr>
            <w:ins w:id="324" w:author="MP" w:date="2023-02-09T10:53:00Z">
              <w:r w:rsidRPr="00567618">
                <w:rPr>
                  <w:rFonts w:ascii="Courier New" w:hAnsi="Courier New"/>
                  <w:noProof/>
                  <w:sz w:val="16"/>
                  <w:lang w:eastAsia="ko-KR"/>
                </w:rPr>
                <w:t>b=AS:500</w:t>
              </w:r>
            </w:ins>
          </w:p>
          <w:p w14:paraId="118C2F26"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 w:author="MP" w:date="2023-02-09T10:53:00Z"/>
                <w:rFonts w:ascii="Courier New" w:hAnsi="Courier New"/>
                <w:noProof/>
                <w:sz w:val="16"/>
                <w:lang w:eastAsia="ko-KR"/>
              </w:rPr>
            </w:pPr>
            <w:ins w:id="326" w:author="MP" w:date="2023-02-09T10:53:00Z">
              <w:r w:rsidRPr="00567618">
                <w:rPr>
                  <w:rFonts w:ascii="Courier New" w:hAnsi="Courier New"/>
                  <w:noProof/>
                  <w:sz w:val="16"/>
                  <w:lang w:eastAsia="ko-KR"/>
                </w:rPr>
                <w:t>a=max-message-size:1024</w:t>
              </w:r>
            </w:ins>
          </w:p>
          <w:p w14:paraId="49F976EE"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 w:author="MP" w:date="2023-02-09T10:53:00Z"/>
                <w:rFonts w:ascii="Courier New" w:hAnsi="Courier New"/>
                <w:noProof/>
                <w:sz w:val="16"/>
                <w:lang w:eastAsia="ko-KR"/>
              </w:rPr>
            </w:pPr>
            <w:ins w:id="328" w:author="MP" w:date="2023-02-09T10:53:00Z">
              <w:r w:rsidRPr="00567618">
                <w:rPr>
                  <w:rFonts w:ascii="Courier New" w:hAnsi="Courier New"/>
                  <w:noProof/>
                  <w:sz w:val="16"/>
                  <w:lang w:eastAsia="ko-KR"/>
                </w:rPr>
                <w:t>a=sctp-port:</w:t>
              </w:r>
              <w:r>
                <w:rPr>
                  <w:rFonts w:ascii="Courier New" w:hAnsi="Courier New"/>
                  <w:noProof/>
                  <w:sz w:val="16"/>
                  <w:lang w:eastAsia="ko-KR"/>
                </w:rPr>
                <w:t>6</w:t>
              </w:r>
              <w:r w:rsidRPr="00567618">
                <w:rPr>
                  <w:rFonts w:ascii="Courier New" w:hAnsi="Courier New"/>
                  <w:noProof/>
                  <w:sz w:val="16"/>
                  <w:lang w:eastAsia="ko-KR"/>
                </w:rPr>
                <w:t>00</w:t>
              </w:r>
              <w:r>
                <w:rPr>
                  <w:rFonts w:ascii="Courier New" w:hAnsi="Courier New"/>
                  <w:noProof/>
                  <w:sz w:val="16"/>
                  <w:lang w:eastAsia="ko-KR"/>
                </w:rPr>
                <w:t>2</w:t>
              </w:r>
            </w:ins>
          </w:p>
          <w:p w14:paraId="02547629"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 w:author="MP" w:date="2023-02-09T10:53:00Z"/>
                <w:rFonts w:ascii="Courier New" w:hAnsi="Courier New"/>
                <w:noProof/>
                <w:sz w:val="16"/>
                <w:lang w:eastAsia="ko-KR"/>
              </w:rPr>
            </w:pPr>
            <w:ins w:id="330" w:author="MP" w:date="2023-02-09T10:53:00Z">
              <w:r w:rsidRPr="00567618">
                <w:rPr>
                  <w:rFonts w:ascii="Courier New" w:hAnsi="Courier New"/>
                  <w:noProof/>
                  <w:sz w:val="16"/>
                  <w:lang w:eastAsia="ko-KR"/>
                </w:rPr>
                <w:t>a=setup:</w:t>
              </w:r>
              <w:r w:rsidRPr="0093532A">
                <w:rPr>
                  <w:rFonts w:ascii="Courier New" w:hAnsi="Courier New"/>
                  <w:noProof/>
                  <w:sz w:val="16"/>
                  <w:lang w:eastAsia="ko-KR"/>
                </w:rPr>
                <w:t>passive</w:t>
              </w:r>
            </w:ins>
          </w:p>
          <w:p w14:paraId="7D45B35F"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 w:author="MP" w:date="2023-02-09T10:53:00Z"/>
                <w:rFonts w:ascii="Courier New" w:hAnsi="Courier New"/>
                <w:noProof/>
                <w:sz w:val="16"/>
              </w:rPr>
            </w:pPr>
            <w:ins w:id="332" w:author="MP" w:date="2023-02-09T10:53:00Z">
              <w:r w:rsidRPr="00567618">
                <w:rPr>
                  <w:rFonts w:ascii="Courier New" w:hAnsi="Courier New"/>
                  <w:noProof/>
                  <w:sz w:val="16"/>
                </w:rPr>
                <w:t>a=fingerprint:SHA-1 5B:AD:67:B1:3E:82:AC:3B:90:02:B1:DF:12:5D:CA:6B:3F:E5:54:FA</w:t>
              </w:r>
            </w:ins>
          </w:p>
          <w:p w14:paraId="75FF315B" w14:textId="7777777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 w:author="MP" w:date="2023-02-09T10:53:00Z"/>
                <w:rFonts w:ascii="Courier New" w:hAnsi="Courier New"/>
                <w:noProof/>
                <w:sz w:val="16"/>
              </w:rPr>
            </w:pPr>
            <w:ins w:id="334" w:author="MP" w:date="2023-02-09T10:53:00Z">
              <w:r w:rsidRPr="00567618">
                <w:rPr>
                  <w:rFonts w:ascii="Courier New" w:hAnsi="Courier New"/>
                  <w:noProof/>
                  <w:sz w:val="16"/>
                </w:rPr>
                <w:t>a=tls-id:</w:t>
              </w:r>
              <w:r w:rsidRPr="00567618">
                <w:t xml:space="preserve"> </w:t>
              </w:r>
              <w:r w:rsidRPr="0093532A">
                <w:rPr>
                  <w:rFonts w:ascii="Courier New" w:hAnsi="Courier New"/>
                  <w:noProof/>
                  <w:sz w:val="16"/>
                </w:rPr>
                <w:t>cd3bea56dced0f355533</w:t>
              </w:r>
            </w:ins>
          </w:p>
          <w:p w14:paraId="5A156BEA" w14:textId="77777777" w:rsidR="005F0761" w:rsidRPr="00567618" w:rsidRDefault="005F0761" w:rsidP="005F0761">
            <w:pPr>
              <w:keepNext/>
              <w:keepLines/>
              <w:widowControl w:val="0"/>
              <w:tabs>
                <w:tab w:val="left" w:pos="1418"/>
                <w:tab w:val="left" w:pos="2835"/>
                <w:tab w:val="left" w:pos="4253"/>
                <w:tab w:val="left" w:pos="5670"/>
                <w:tab w:val="left" w:pos="7088"/>
                <w:tab w:val="left" w:pos="8505"/>
              </w:tabs>
              <w:spacing w:before="40" w:after="0"/>
              <w:rPr>
                <w:ins w:id="335" w:author="MP" w:date="2023-02-09T10:53:00Z"/>
                <w:rFonts w:ascii="Courier New" w:hAnsi="Courier New"/>
                <w:noProof/>
                <w:sz w:val="16"/>
              </w:rPr>
            </w:pPr>
            <w:ins w:id="336" w:author="MP" w:date="2023-02-09T10:53:00Z">
              <w:r w:rsidRPr="00567618">
                <w:rPr>
                  <w:rFonts w:ascii="Courier New" w:hAnsi="Courier New" w:cs="Courier New"/>
                  <w:sz w:val="16"/>
                  <w:szCs w:val="16"/>
                </w:rPr>
                <w:t>a=</w:t>
              </w:r>
              <w:r w:rsidRPr="00567618">
                <w:rPr>
                  <w:rFonts w:ascii="Courier New" w:hAnsi="Courier New"/>
                  <w:noProof/>
                  <w:sz w:val="16"/>
                </w:rPr>
                <w:t>dcmap:100 subprotocol="http"</w:t>
              </w:r>
            </w:ins>
          </w:p>
          <w:p w14:paraId="7609465B" w14:textId="02D9D397" w:rsidR="005F0761" w:rsidRPr="00567618" w:rsidRDefault="005F0761" w:rsidP="005F07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337" w:author="MP" w:date="2023-02-09T10:53:00Z">
              <w:r w:rsidRPr="00567618">
                <w:rPr>
                  <w:rFonts w:ascii="Courier New" w:hAnsi="Courier New" w:cs="Courier New"/>
                  <w:sz w:val="16"/>
                  <w:szCs w:val="16"/>
                </w:rPr>
                <w:t>a=</w:t>
              </w:r>
              <w:r w:rsidRPr="00567618">
                <w:rPr>
                  <w:rFonts w:ascii="Courier New" w:hAnsi="Courier New"/>
                  <w:noProof/>
                  <w:sz w:val="16"/>
                </w:rPr>
                <w:t>dcmap:110 subprotocol="http"</w:t>
              </w:r>
            </w:ins>
          </w:p>
        </w:tc>
      </w:tr>
      <w:bookmarkEnd w:id="305"/>
    </w:tbl>
    <w:p w14:paraId="277ECE01" w14:textId="77777777" w:rsidR="001B0BF3" w:rsidRPr="00567618" w:rsidRDefault="001B0BF3" w:rsidP="001B0BF3"/>
    <w:p w14:paraId="46B1B981" w14:textId="77777777" w:rsidR="001B0BF3" w:rsidRPr="00567618" w:rsidRDefault="001B0BF3" w:rsidP="001B0BF3">
      <w:r w:rsidRPr="00567618">
        <w:rPr>
          <w:lang w:eastAsia="ko-KR"/>
        </w:rPr>
        <w:t xml:space="preserve">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w:t>
      </w:r>
      <w:r>
        <w:rPr>
          <w:lang w:eastAsia="ko-KR"/>
        </w:rPr>
        <w:t>and are offered as a separate m= line due to having different QoS requirements and different destination (e.g. a peer UE) than the bootstrap data channel</w:t>
      </w:r>
      <w:r w:rsidRPr="00567618">
        <w:rPr>
          <w:lang w:eastAsia="ko-KR"/>
        </w:rPr>
        <w:t xml:space="preserve"> 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p>
    <w:p w14:paraId="2B266C19" w14:textId="77777777" w:rsidR="001B0BF3" w:rsidRPr="00567618" w:rsidRDefault="001B0BF3" w:rsidP="001B0BF3">
      <w:pPr>
        <w:pStyle w:val="TH"/>
      </w:pPr>
      <w:bookmarkStart w:id="338"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B0BF3" w:rsidRPr="00567618" w14:paraId="34AF0CF5" w14:textId="77777777" w:rsidTr="00211C27">
        <w:trPr>
          <w:jc w:val="center"/>
        </w:trPr>
        <w:tc>
          <w:tcPr>
            <w:tcW w:w="9639" w:type="dxa"/>
            <w:shd w:val="clear" w:color="auto" w:fill="auto"/>
          </w:tcPr>
          <w:p w14:paraId="7C0DB393" w14:textId="77777777" w:rsidR="001B0BF3" w:rsidRPr="00567618" w:rsidRDefault="001B0BF3" w:rsidP="00211C27">
            <w:pPr>
              <w:keepNext/>
              <w:keepLines/>
              <w:spacing w:after="0"/>
              <w:jc w:val="center"/>
              <w:rPr>
                <w:rFonts w:ascii="Arial" w:hAnsi="Arial"/>
                <w:b/>
                <w:sz w:val="18"/>
              </w:rPr>
            </w:pPr>
            <w:r w:rsidRPr="00567618">
              <w:rPr>
                <w:rFonts w:ascii="Arial" w:hAnsi="Arial"/>
                <w:b/>
                <w:sz w:val="18"/>
              </w:rPr>
              <w:t>SDP offer</w:t>
            </w:r>
          </w:p>
        </w:tc>
      </w:tr>
      <w:tr w:rsidR="001B0BF3" w:rsidRPr="00567618" w14:paraId="750D60EA" w14:textId="77777777" w:rsidTr="00211C27">
        <w:trPr>
          <w:jc w:val="center"/>
        </w:trPr>
        <w:tc>
          <w:tcPr>
            <w:tcW w:w="9639" w:type="dxa"/>
            <w:shd w:val="clear" w:color="auto" w:fill="auto"/>
          </w:tcPr>
          <w:p w14:paraId="3A90E4E7"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39" w:name="_MCCTEMPBM_CRPT86940613___7" w:colFirst="0" w:colLast="0"/>
            <w:bookmarkEnd w:id="338"/>
            <w:r w:rsidRPr="00EC0698">
              <w:rPr>
                <w:rFonts w:ascii="Courier New" w:hAnsi="Courier New"/>
                <w:noProof/>
                <w:sz w:val="16"/>
                <w:lang w:eastAsia="ko-KR"/>
              </w:rPr>
              <w:t>c=IN IP4 192.0.2.156</w:t>
            </w:r>
            <w:r>
              <w:rPr>
                <w:rFonts w:ascii="Courier New" w:hAnsi="Courier New"/>
                <w:noProof/>
                <w:sz w:val="16"/>
                <w:lang w:eastAsia="ko-KR"/>
              </w:rPr>
              <w:br/>
              <w:t>a=ice-options:ice2</w:t>
            </w:r>
          </w:p>
          <w:p w14:paraId="63AA39D9"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147A220F"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C796654" w14:textId="1107D3FD"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85765EE"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5BEE24E4"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5A0A18F7"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506CA946"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73A6D1B2"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del w:id="340" w:author="MP" w:date="2023-02-09T10:59:00Z">
              <w:r w:rsidDel="00C36709">
                <w:rPr>
                  <w:rFonts w:ascii="Courier New" w:hAnsi="Courier New"/>
                  <w:noProof/>
                  <w:sz w:val="16"/>
                  <w:lang w:eastAsia="ko-KR"/>
                </w:rPr>
                <w:delText xml:space="preserve"> </w:delText>
              </w:r>
            </w:del>
            <w:r>
              <w:rPr>
                <w:rFonts w:ascii="Courier New" w:hAnsi="Courier New"/>
                <w:noProof/>
                <w:sz w:val="16"/>
                <w:lang w:eastAsia="ko-KR"/>
              </w:rPr>
              <w:t>actpass</w:t>
            </w:r>
          </w:p>
          <w:p w14:paraId="61C78FC0"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3FE29CC8" w14:textId="65D137A1"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3A56AF0" w14:textId="41152BFD" w:rsidR="001B0BF3" w:rsidRPr="00567618" w:rsidRDefault="001B0BF3" w:rsidP="00211C2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71CC8888" w14:textId="77777777" w:rsidR="009E301C" w:rsidRDefault="009E301C"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1" w:author="MP" w:date="2023-02-09T21:27:00Z"/>
                <w:rFonts w:ascii="Courier New" w:hAnsi="Courier New"/>
                <w:noProof/>
                <w:sz w:val="16"/>
              </w:rPr>
            </w:pPr>
          </w:p>
          <w:p w14:paraId="2C046190" w14:textId="4DFCAED9"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3F1FAC33"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3D1E0708"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440083F7"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lastRenderedPageBreak/>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62D36E33" w14:textId="32ECF2AC"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w:t>
            </w:r>
            <w:ins w:id="342" w:author="MP" w:date="2023-02-09T11:02:00Z">
              <w:r w:rsidR="00637CDB">
                <w:rPr>
                  <w:rFonts w:ascii="Courier New" w:hAnsi="Courier New"/>
                  <w:noProof/>
                  <w:sz w:val="16"/>
                  <w:lang w:eastAsia="ko-KR"/>
                </w:rPr>
                <w:t>1</w:t>
              </w:r>
            </w:ins>
            <w:del w:id="343" w:author="MP" w:date="2023-02-09T11:02:00Z">
              <w:r w:rsidRPr="005045AF" w:rsidDel="00637CDB">
                <w:rPr>
                  <w:rFonts w:ascii="Courier New" w:hAnsi="Courier New"/>
                  <w:noProof/>
                  <w:sz w:val="16"/>
                  <w:lang w:eastAsia="ko-KR"/>
                </w:rPr>
                <w:delText>0</w:delText>
              </w:r>
            </w:del>
            <w:r w:rsidRPr="005045AF">
              <w:rPr>
                <w:rFonts w:ascii="Courier New" w:hAnsi="Courier New"/>
                <w:noProof/>
                <w:sz w:val="16"/>
                <w:lang w:eastAsia="ko-KR"/>
              </w:rPr>
              <w:t>0</w:t>
            </w:r>
          </w:p>
          <w:p w14:paraId="643781B4"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del w:id="344" w:author="MP" w:date="2023-02-09T11:01:00Z">
              <w:r w:rsidDel="006E5E8C">
                <w:rPr>
                  <w:rFonts w:ascii="Courier New" w:hAnsi="Courier New"/>
                  <w:noProof/>
                  <w:sz w:val="16"/>
                  <w:lang w:eastAsia="ko-KR"/>
                </w:rPr>
                <w:delText xml:space="preserve"> </w:delText>
              </w:r>
            </w:del>
            <w:r>
              <w:rPr>
                <w:rFonts w:ascii="Courier New" w:hAnsi="Courier New"/>
                <w:noProof/>
                <w:sz w:val="16"/>
                <w:lang w:eastAsia="ko-KR"/>
              </w:rPr>
              <w:t>actpass</w:t>
            </w:r>
          </w:p>
          <w:p w14:paraId="4077B4CD"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4B5FF137" w14:textId="77777777" w:rsidR="001B0BF3" w:rsidRPr="005045AF"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3AB5B587" w14:textId="77777777" w:rsidR="001B0BF3" w:rsidRPr="00567618" w:rsidRDefault="001B0BF3" w:rsidP="00211C2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6801E11E" w14:textId="77777777" w:rsidR="001B0BF3" w:rsidRPr="00567618" w:rsidRDefault="001B0BF3" w:rsidP="00211C2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2B263D60" w14:textId="77777777" w:rsidR="001B0BF3" w:rsidRPr="00567618" w:rsidRDefault="001B0BF3" w:rsidP="00211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bookmarkEnd w:id="339"/>
    </w:tbl>
    <w:p w14:paraId="1D4BF76E" w14:textId="77777777" w:rsidR="001B0BF3" w:rsidRDefault="001B0BF3" w:rsidP="001B0BF3"/>
    <w:p w14:paraId="285A8C04" w14:textId="77777777" w:rsidR="001B0BF3" w:rsidRDefault="001B0BF3">
      <w:pPr>
        <w:rPr>
          <w:noProof/>
        </w:rPr>
      </w:pPr>
    </w:p>
    <w:p w14:paraId="31308E1F" w14:textId="77777777" w:rsidR="004633CE" w:rsidRDefault="004633CE">
      <w:pPr>
        <w:rPr>
          <w:noProof/>
        </w:rPr>
      </w:pPr>
    </w:p>
    <w:sectPr w:rsidR="004633C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Hyunkoo Yang (Samsung)" w:date="2023-02-19T17:01:00Z" w:initials="HK">
    <w:p w14:paraId="42BED28B" w14:textId="174F73CE" w:rsidR="006A60F3" w:rsidRDefault="006A60F3">
      <w:pPr>
        <w:pStyle w:val="CommentText"/>
        <w:rPr>
          <w:lang w:eastAsia="ko-KR"/>
        </w:rPr>
      </w:pPr>
      <w:r>
        <w:rPr>
          <w:rStyle w:val="CommentReference"/>
        </w:rPr>
        <w:annotationRef/>
      </w:r>
      <w:r>
        <w:rPr>
          <w:lang w:eastAsia="ko-KR"/>
        </w:rPr>
        <w:t>The term ‘IMS data channel’ is not used in TS 26.114</w:t>
      </w:r>
    </w:p>
  </w:comment>
  <w:comment w:id="146" w:author="Hyunkoo Yang (Samsung)" w:date="2023-02-19T17:02:00Z" w:initials="HK">
    <w:p w14:paraId="5E1A5EDB" w14:textId="2D09560A" w:rsidR="006A60F3" w:rsidRDefault="006A60F3">
      <w:pPr>
        <w:pStyle w:val="CommentText"/>
        <w:rPr>
          <w:lang w:eastAsia="ko-KR"/>
        </w:rPr>
      </w:pPr>
      <w:r>
        <w:rPr>
          <w:rStyle w:val="CommentReference"/>
        </w:rPr>
        <w:annotationRef/>
      </w:r>
      <w:r>
        <w:rPr>
          <w:rFonts w:hint="eastAsia"/>
          <w:lang w:eastAsia="ko-KR"/>
        </w:rPr>
        <w:t>A root data channel application should have an ability to create new data channels for its service logic</w:t>
      </w:r>
      <w:r>
        <w:rPr>
          <w:lang w:eastAsia="ko-KR"/>
        </w:rPr>
        <w:t xml:space="preserve"> as other data channel applicaions</w:t>
      </w:r>
      <w:r w:rsidR="00E71A63">
        <w:rPr>
          <w:lang w:eastAsia="ko-KR"/>
        </w:rPr>
        <w:t xml:space="preserve"> which can be selected from it.</w:t>
      </w:r>
    </w:p>
  </w:comment>
  <w:comment w:id="147" w:author="Marcelo Pazos" w:date="2023-02-21T13:27:00Z" w:initials="QC">
    <w:p w14:paraId="1D18EACF" w14:textId="77777777" w:rsidR="00EB5A97" w:rsidRDefault="00EB5A97" w:rsidP="000A4A1B">
      <w:pPr>
        <w:pStyle w:val="CommentText"/>
      </w:pPr>
      <w:r>
        <w:rPr>
          <w:rStyle w:val="CommentReference"/>
        </w:rPr>
        <w:annotationRef/>
      </w:r>
      <w:r>
        <w:t>Yes, that should be possible. How do you want to word it?</w:t>
      </w:r>
    </w:p>
  </w:comment>
  <w:comment w:id="148" w:author="Hyunkoo Yang (Samsung2)" w:date="2023-02-22T01:10:00Z" w:initials="HK">
    <w:p w14:paraId="22ED56C3" w14:textId="04A78F45" w:rsidR="007A0F6B" w:rsidRDefault="007A0F6B">
      <w:pPr>
        <w:pStyle w:val="CommentText"/>
      </w:pPr>
      <w:r>
        <w:rPr>
          <w:rStyle w:val="CommentReference"/>
        </w:rPr>
        <w:annotationRef/>
      </w:r>
      <w:r>
        <w:rPr>
          <w:rFonts w:hint="eastAsia"/>
          <w:lang w:eastAsia="ko-KR"/>
        </w:rPr>
        <w:t>I think my edit on this paragraph could be sufficient.</w:t>
      </w:r>
    </w:p>
  </w:comment>
  <w:comment w:id="270" w:author="Marcelo Pazos" w:date="2023-02-22T06:48:00Z" w:initials="QC">
    <w:p w14:paraId="1A534F13" w14:textId="77777777" w:rsidR="00AD700A" w:rsidRDefault="00AD700A">
      <w:pPr>
        <w:pStyle w:val="CommentText"/>
      </w:pPr>
      <w:r>
        <w:rPr>
          <w:rStyle w:val="CommentReference"/>
        </w:rPr>
        <w:annotationRef/>
      </w:r>
      <w:r>
        <w:t>Are these needed?</w:t>
      </w:r>
      <w:r>
        <w:br/>
        <w:t>From Timo Posi:</w:t>
      </w:r>
    </w:p>
    <w:p w14:paraId="43044405" w14:textId="77777777" w:rsidR="00AD700A" w:rsidRDefault="00AD700A" w:rsidP="00763DC2">
      <w:pPr>
        <w:pStyle w:val="CommentText"/>
      </w:pPr>
      <w:r>
        <w:t>If media descriptor is invalidated in SDP answer by putting port to zero, I wonder if we really can expect UE to reply with additional SDP lines for that m-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BED28B" w15:done="0"/>
  <w15:commentEx w15:paraId="5E1A5EDB" w15:done="0"/>
  <w15:commentEx w15:paraId="1D18EACF" w15:paraIdParent="5E1A5EDB" w15:done="0"/>
  <w15:commentEx w15:paraId="22ED56C3" w15:paraIdParent="5E1A5EDB" w15:done="0"/>
  <w15:commentEx w15:paraId="430444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F4525" w16cex:dateUtc="2023-02-21T21:27:00Z"/>
  <w16cex:commentExtensible w16cex:durableId="27A03929" w16cex:dateUtc="2023-02-22T1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BED28B" w16cid:durableId="279F3B5E"/>
  <w16cid:commentId w16cid:paraId="5E1A5EDB" w16cid:durableId="279F3B5F"/>
  <w16cid:commentId w16cid:paraId="1D18EACF" w16cid:durableId="279F4525"/>
  <w16cid:commentId w16cid:paraId="22ED56C3" w16cid:durableId="27A037A1"/>
  <w16cid:commentId w16cid:paraId="43044405" w16cid:durableId="27A0392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EEE37" w14:textId="77777777" w:rsidR="00E10861" w:rsidRDefault="00E10861">
      <w:r>
        <w:separator/>
      </w:r>
    </w:p>
  </w:endnote>
  <w:endnote w:type="continuationSeparator" w:id="0">
    <w:p w14:paraId="599903AF" w14:textId="77777777" w:rsidR="00E10861" w:rsidRDefault="00E108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57F141" w14:textId="77777777" w:rsidR="00E10861" w:rsidRDefault="00E10861">
      <w:r>
        <w:separator/>
      </w:r>
    </w:p>
  </w:footnote>
  <w:footnote w:type="continuationSeparator" w:id="0">
    <w:p w14:paraId="6BF63301" w14:textId="77777777" w:rsidR="00E10861" w:rsidRDefault="00E108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F1AA5" w14:textId="77777777" w:rsidR="002B146C" w:rsidRDefault="002B146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211C27" w:rsidRDefault="00211C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211C27" w:rsidRDefault="00211C2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211C27" w:rsidRDefault="00211C27">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P">
    <w15:presenceInfo w15:providerId="None" w15:userId="MP"/>
  </w15:person>
  <w15:person w15:author="Hyunkoo Yang (Samsung)">
    <w15:presenceInfo w15:providerId="None" w15:userId="Hyunkoo Yang (Samsung)"/>
  </w15:person>
  <w15:person w15:author="Marcelo Pazos">
    <w15:presenceInfo w15:providerId="None" w15:userId="Marcelo Pazos"/>
  </w15:person>
  <w15:person w15:author="Hyunkoo Yang (Samsung2)">
    <w15:presenceInfo w15:providerId="None" w15:userId="Hyunkoo Yang (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3457"/>
    <w:rsid w:val="00022E4A"/>
    <w:rsid w:val="0002502F"/>
    <w:rsid w:val="000454EF"/>
    <w:rsid w:val="00053D20"/>
    <w:rsid w:val="0006275C"/>
    <w:rsid w:val="000702FC"/>
    <w:rsid w:val="00070D1B"/>
    <w:rsid w:val="00071668"/>
    <w:rsid w:val="0009357D"/>
    <w:rsid w:val="000A3C4E"/>
    <w:rsid w:val="000A6394"/>
    <w:rsid w:val="000B6A96"/>
    <w:rsid w:val="000B7FED"/>
    <w:rsid w:val="000C038A"/>
    <w:rsid w:val="000C2FDE"/>
    <w:rsid w:val="000C6598"/>
    <w:rsid w:val="000D44B3"/>
    <w:rsid w:val="000E430D"/>
    <w:rsid w:val="000F7946"/>
    <w:rsid w:val="00100001"/>
    <w:rsid w:val="001019F4"/>
    <w:rsid w:val="00104CF5"/>
    <w:rsid w:val="0013481C"/>
    <w:rsid w:val="001355B3"/>
    <w:rsid w:val="00145D43"/>
    <w:rsid w:val="00152DA4"/>
    <w:rsid w:val="0016045A"/>
    <w:rsid w:val="00166F31"/>
    <w:rsid w:val="00174F9D"/>
    <w:rsid w:val="00192C46"/>
    <w:rsid w:val="001A08B3"/>
    <w:rsid w:val="001A2CA0"/>
    <w:rsid w:val="001A7B60"/>
    <w:rsid w:val="001B0BF3"/>
    <w:rsid w:val="001B52F0"/>
    <w:rsid w:val="001B7A65"/>
    <w:rsid w:val="001C5241"/>
    <w:rsid w:val="001D09BD"/>
    <w:rsid w:val="001D4302"/>
    <w:rsid w:val="001E41F3"/>
    <w:rsid w:val="001F4845"/>
    <w:rsid w:val="00211C27"/>
    <w:rsid w:val="0023023E"/>
    <w:rsid w:val="00230DB7"/>
    <w:rsid w:val="0023419C"/>
    <w:rsid w:val="0025043E"/>
    <w:rsid w:val="002526E3"/>
    <w:rsid w:val="00254D3D"/>
    <w:rsid w:val="0026004D"/>
    <w:rsid w:val="002640DD"/>
    <w:rsid w:val="00270169"/>
    <w:rsid w:val="00275D12"/>
    <w:rsid w:val="00277827"/>
    <w:rsid w:val="00280953"/>
    <w:rsid w:val="00282C13"/>
    <w:rsid w:val="00284FEB"/>
    <w:rsid w:val="002860C4"/>
    <w:rsid w:val="00292BDA"/>
    <w:rsid w:val="00293AE5"/>
    <w:rsid w:val="00295841"/>
    <w:rsid w:val="002B146C"/>
    <w:rsid w:val="002B19B5"/>
    <w:rsid w:val="002B5741"/>
    <w:rsid w:val="002D69A4"/>
    <w:rsid w:val="002D7A77"/>
    <w:rsid w:val="002E3E5D"/>
    <w:rsid w:val="002E472E"/>
    <w:rsid w:val="002F6D26"/>
    <w:rsid w:val="002F7737"/>
    <w:rsid w:val="00305409"/>
    <w:rsid w:val="00307DD3"/>
    <w:rsid w:val="00313B25"/>
    <w:rsid w:val="003368AB"/>
    <w:rsid w:val="00336DDA"/>
    <w:rsid w:val="003609EF"/>
    <w:rsid w:val="0036231A"/>
    <w:rsid w:val="00374DD4"/>
    <w:rsid w:val="00391AAB"/>
    <w:rsid w:val="003A4875"/>
    <w:rsid w:val="003C0A7A"/>
    <w:rsid w:val="003E1A36"/>
    <w:rsid w:val="00410371"/>
    <w:rsid w:val="004242F1"/>
    <w:rsid w:val="00440F83"/>
    <w:rsid w:val="00451A48"/>
    <w:rsid w:val="004633CE"/>
    <w:rsid w:val="00466D35"/>
    <w:rsid w:val="00472092"/>
    <w:rsid w:val="00482614"/>
    <w:rsid w:val="0049709A"/>
    <w:rsid w:val="00497169"/>
    <w:rsid w:val="004A6748"/>
    <w:rsid w:val="004B75B7"/>
    <w:rsid w:val="004C083F"/>
    <w:rsid w:val="004C702A"/>
    <w:rsid w:val="004E3C5A"/>
    <w:rsid w:val="0051580D"/>
    <w:rsid w:val="005207B7"/>
    <w:rsid w:val="0052745A"/>
    <w:rsid w:val="00547111"/>
    <w:rsid w:val="005561EE"/>
    <w:rsid w:val="00592D74"/>
    <w:rsid w:val="005C6A1D"/>
    <w:rsid w:val="005D146B"/>
    <w:rsid w:val="005E2C44"/>
    <w:rsid w:val="005E4433"/>
    <w:rsid w:val="005F0761"/>
    <w:rsid w:val="005F4F46"/>
    <w:rsid w:val="005F6750"/>
    <w:rsid w:val="005F6AF2"/>
    <w:rsid w:val="00612C7B"/>
    <w:rsid w:val="00621188"/>
    <w:rsid w:val="006257ED"/>
    <w:rsid w:val="00637CDB"/>
    <w:rsid w:val="006435A6"/>
    <w:rsid w:val="006509C7"/>
    <w:rsid w:val="00657C12"/>
    <w:rsid w:val="006641CE"/>
    <w:rsid w:val="00665C47"/>
    <w:rsid w:val="006723AE"/>
    <w:rsid w:val="00673564"/>
    <w:rsid w:val="00682643"/>
    <w:rsid w:val="0068428B"/>
    <w:rsid w:val="00695808"/>
    <w:rsid w:val="00696838"/>
    <w:rsid w:val="006A60F3"/>
    <w:rsid w:val="006B3FDC"/>
    <w:rsid w:val="006B40DE"/>
    <w:rsid w:val="006B46FB"/>
    <w:rsid w:val="006C6A3C"/>
    <w:rsid w:val="006C716D"/>
    <w:rsid w:val="006D0182"/>
    <w:rsid w:val="006D3174"/>
    <w:rsid w:val="006E2147"/>
    <w:rsid w:val="006E21FB"/>
    <w:rsid w:val="006E5E8C"/>
    <w:rsid w:val="006F0A56"/>
    <w:rsid w:val="00714AC4"/>
    <w:rsid w:val="007176FF"/>
    <w:rsid w:val="00722BC6"/>
    <w:rsid w:val="00740B8D"/>
    <w:rsid w:val="0074245E"/>
    <w:rsid w:val="007807AB"/>
    <w:rsid w:val="00781F95"/>
    <w:rsid w:val="007829E6"/>
    <w:rsid w:val="007913B5"/>
    <w:rsid w:val="0079230C"/>
    <w:rsid w:val="00792342"/>
    <w:rsid w:val="00795D5C"/>
    <w:rsid w:val="007968FB"/>
    <w:rsid w:val="007977A8"/>
    <w:rsid w:val="007A0F6B"/>
    <w:rsid w:val="007B512A"/>
    <w:rsid w:val="007C2097"/>
    <w:rsid w:val="007C4AA6"/>
    <w:rsid w:val="007D08CC"/>
    <w:rsid w:val="007D40DE"/>
    <w:rsid w:val="007D6A07"/>
    <w:rsid w:val="007E3B0D"/>
    <w:rsid w:val="007F7259"/>
    <w:rsid w:val="00802CD1"/>
    <w:rsid w:val="008040A8"/>
    <w:rsid w:val="00816749"/>
    <w:rsid w:val="008172AE"/>
    <w:rsid w:val="00820663"/>
    <w:rsid w:val="008279FA"/>
    <w:rsid w:val="00831541"/>
    <w:rsid w:val="008410C3"/>
    <w:rsid w:val="008414C1"/>
    <w:rsid w:val="00842FD2"/>
    <w:rsid w:val="00846050"/>
    <w:rsid w:val="008475D4"/>
    <w:rsid w:val="00855B1C"/>
    <w:rsid w:val="008626E7"/>
    <w:rsid w:val="00870EE7"/>
    <w:rsid w:val="008713C0"/>
    <w:rsid w:val="008863B9"/>
    <w:rsid w:val="00894533"/>
    <w:rsid w:val="00897956"/>
    <w:rsid w:val="008A45A6"/>
    <w:rsid w:val="008C1A25"/>
    <w:rsid w:val="008C776C"/>
    <w:rsid w:val="008D7227"/>
    <w:rsid w:val="008E4130"/>
    <w:rsid w:val="008F2896"/>
    <w:rsid w:val="008F3789"/>
    <w:rsid w:val="008F686C"/>
    <w:rsid w:val="009002A2"/>
    <w:rsid w:val="009148DE"/>
    <w:rsid w:val="00941639"/>
    <w:rsid w:val="00941775"/>
    <w:rsid w:val="00941E30"/>
    <w:rsid w:val="00943113"/>
    <w:rsid w:val="00954118"/>
    <w:rsid w:val="009777D9"/>
    <w:rsid w:val="00980B1D"/>
    <w:rsid w:val="00991324"/>
    <w:rsid w:val="00991B88"/>
    <w:rsid w:val="009A5753"/>
    <w:rsid w:val="009A579D"/>
    <w:rsid w:val="009C13A7"/>
    <w:rsid w:val="009C3C32"/>
    <w:rsid w:val="009C543A"/>
    <w:rsid w:val="009D4F68"/>
    <w:rsid w:val="009D5DB9"/>
    <w:rsid w:val="009E301C"/>
    <w:rsid w:val="009E3297"/>
    <w:rsid w:val="009F734F"/>
    <w:rsid w:val="00A02355"/>
    <w:rsid w:val="00A10327"/>
    <w:rsid w:val="00A127E5"/>
    <w:rsid w:val="00A22260"/>
    <w:rsid w:val="00A246B6"/>
    <w:rsid w:val="00A34E72"/>
    <w:rsid w:val="00A35E46"/>
    <w:rsid w:val="00A47E70"/>
    <w:rsid w:val="00A50CF0"/>
    <w:rsid w:val="00A54663"/>
    <w:rsid w:val="00A7671C"/>
    <w:rsid w:val="00A84D1D"/>
    <w:rsid w:val="00A91D9E"/>
    <w:rsid w:val="00AA2CBC"/>
    <w:rsid w:val="00AA706C"/>
    <w:rsid w:val="00AB085F"/>
    <w:rsid w:val="00AC5820"/>
    <w:rsid w:val="00AD1CD8"/>
    <w:rsid w:val="00AD69CA"/>
    <w:rsid w:val="00AD700A"/>
    <w:rsid w:val="00AF1A8B"/>
    <w:rsid w:val="00B0264D"/>
    <w:rsid w:val="00B16B74"/>
    <w:rsid w:val="00B17982"/>
    <w:rsid w:val="00B258BB"/>
    <w:rsid w:val="00B2656C"/>
    <w:rsid w:val="00B33555"/>
    <w:rsid w:val="00B65E0B"/>
    <w:rsid w:val="00B67B97"/>
    <w:rsid w:val="00B70D7E"/>
    <w:rsid w:val="00B86050"/>
    <w:rsid w:val="00B86B3B"/>
    <w:rsid w:val="00B968C8"/>
    <w:rsid w:val="00BA1426"/>
    <w:rsid w:val="00BA3EC5"/>
    <w:rsid w:val="00BA51D9"/>
    <w:rsid w:val="00BB07CF"/>
    <w:rsid w:val="00BB5DFC"/>
    <w:rsid w:val="00BC1074"/>
    <w:rsid w:val="00BC1653"/>
    <w:rsid w:val="00BD279D"/>
    <w:rsid w:val="00BD6BB8"/>
    <w:rsid w:val="00BE7A4D"/>
    <w:rsid w:val="00BF0DB3"/>
    <w:rsid w:val="00C0131B"/>
    <w:rsid w:val="00C05C46"/>
    <w:rsid w:val="00C17787"/>
    <w:rsid w:val="00C36709"/>
    <w:rsid w:val="00C51BBF"/>
    <w:rsid w:val="00C56BFF"/>
    <w:rsid w:val="00C615F7"/>
    <w:rsid w:val="00C66BA2"/>
    <w:rsid w:val="00C75DAD"/>
    <w:rsid w:val="00C910EF"/>
    <w:rsid w:val="00C91ECC"/>
    <w:rsid w:val="00C95985"/>
    <w:rsid w:val="00CC5026"/>
    <w:rsid w:val="00CC68D0"/>
    <w:rsid w:val="00CD390F"/>
    <w:rsid w:val="00D03F9A"/>
    <w:rsid w:val="00D06D51"/>
    <w:rsid w:val="00D15FD0"/>
    <w:rsid w:val="00D20836"/>
    <w:rsid w:val="00D24991"/>
    <w:rsid w:val="00D36D31"/>
    <w:rsid w:val="00D44E90"/>
    <w:rsid w:val="00D50255"/>
    <w:rsid w:val="00D64AA9"/>
    <w:rsid w:val="00D66520"/>
    <w:rsid w:val="00D6725A"/>
    <w:rsid w:val="00D807D9"/>
    <w:rsid w:val="00DA2F21"/>
    <w:rsid w:val="00DA3989"/>
    <w:rsid w:val="00DD3281"/>
    <w:rsid w:val="00DE34CF"/>
    <w:rsid w:val="00DF191E"/>
    <w:rsid w:val="00E002B1"/>
    <w:rsid w:val="00E019B2"/>
    <w:rsid w:val="00E0433E"/>
    <w:rsid w:val="00E10861"/>
    <w:rsid w:val="00E13F3D"/>
    <w:rsid w:val="00E167C1"/>
    <w:rsid w:val="00E24443"/>
    <w:rsid w:val="00E33A3C"/>
    <w:rsid w:val="00E34898"/>
    <w:rsid w:val="00E3555E"/>
    <w:rsid w:val="00E41E75"/>
    <w:rsid w:val="00E502A8"/>
    <w:rsid w:val="00E558F8"/>
    <w:rsid w:val="00E612FE"/>
    <w:rsid w:val="00E71A63"/>
    <w:rsid w:val="00E73C36"/>
    <w:rsid w:val="00E75C32"/>
    <w:rsid w:val="00E8221D"/>
    <w:rsid w:val="00EB0712"/>
    <w:rsid w:val="00EB09B7"/>
    <w:rsid w:val="00EB2FC0"/>
    <w:rsid w:val="00EB5A97"/>
    <w:rsid w:val="00EE7D7C"/>
    <w:rsid w:val="00EF32E5"/>
    <w:rsid w:val="00EF731F"/>
    <w:rsid w:val="00F05F21"/>
    <w:rsid w:val="00F11E6A"/>
    <w:rsid w:val="00F14E05"/>
    <w:rsid w:val="00F25D98"/>
    <w:rsid w:val="00F300FB"/>
    <w:rsid w:val="00F33221"/>
    <w:rsid w:val="00F34375"/>
    <w:rsid w:val="00F40F58"/>
    <w:rsid w:val="00F42EC6"/>
    <w:rsid w:val="00F532F1"/>
    <w:rsid w:val="00F61A8F"/>
    <w:rsid w:val="00F80ABD"/>
    <w:rsid w:val="00F90664"/>
    <w:rsid w:val="00F90F9E"/>
    <w:rsid w:val="00F97FF3"/>
    <w:rsid w:val="00FA4496"/>
    <w:rsid w:val="00FA717E"/>
    <w:rsid w:val="00FB0285"/>
    <w:rsid w:val="00FB6386"/>
    <w:rsid w:val="00FC123E"/>
    <w:rsid w:val="00FD31D0"/>
    <w:rsid w:val="00FE1A25"/>
    <w:rsid w:val="00FF25F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6050"/>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B265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D5DB9"/>
    <w:rPr>
      <w:rFonts w:ascii="Arial" w:hAnsi="Arial"/>
      <w:sz w:val="28"/>
      <w:lang w:val="en-GB" w:eastAsia="en-US"/>
    </w:rPr>
  </w:style>
  <w:style w:type="character" w:customStyle="1" w:styleId="Heading4Char">
    <w:name w:val="Heading 4 Char"/>
    <w:basedOn w:val="DefaultParagraphFont"/>
    <w:link w:val="Heading4"/>
    <w:uiPriority w:val="9"/>
    <w:rsid w:val="009D5DB9"/>
    <w:rPr>
      <w:rFonts w:ascii="Arial" w:hAnsi="Arial"/>
      <w:sz w:val="24"/>
      <w:lang w:val="en-GB" w:eastAsia="en-US"/>
    </w:rPr>
  </w:style>
  <w:style w:type="character" w:customStyle="1" w:styleId="THChar">
    <w:name w:val="TH Char"/>
    <w:link w:val="TH"/>
    <w:qFormat/>
    <w:rsid w:val="009D5DB9"/>
    <w:rPr>
      <w:rFonts w:ascii="Arial" w:hAnsi="Arial"/>
      <w:b/>
      <w:lang w:val="en-GB" w:eastAsia="en-US"/>
    </w:rPr>
  </w:style>
  <w:style w:type="character" w:customStyle="1" w:styleId="TALCar">
    <w:name w:val="TAL Car"/>
    <w:link w:val="TAL"/>
    <w:rsid w:val="009D5DB9"/>
    <w:rPr>
      <w:rFonts w:ascii="Arial" w:hAnsi="Arial"/>
      <w:sz w:val="18"/>
      <w:lang w:val="en-GB" w:eastAsia="en-US"/>
    </w:rPr>
  </w:style>
  <w:style w:type="character" w:customStyle="1" w:styleId="B1Char">
    <w:name w:val="B1 Char"/>
    <w:link w:val="B1"/>
    <w:rsid w:val="009D5DB9"/>
    <w:rPr>
      <w:rFonts w:ascii="Times New Roman" w:hAnsi="Times New Roman"/>
      <w:lang w:val="en-GB" w:eastAsia="en-US"/>
    </w:rPr>
  </w:style>
  <w:style w:type="character" w:customStyle="1" w:styleId="NOChar">
    <w:name w:val="NO Char"/>
    <w:link w:val="NO"/>
    <w:rsid w:val="009D5DB9"/>
    <w:rPr>
      <w:rFonts w:ascii="Times New Roman" w:hAnsi="Times New Roman"/>
      <w:lang w:val="en-GB" w:eastAsia="en-US"/>
    </w:rPr>
  </w:style>
  <w:style w:type="character" w:customStyle="1" w:styleId="TFChar">
    <w:name w:val="TF Char"/>
    <w:link w:val="TF"/>
    <w:rsid w:val="009D5DB9"/>
    <w:rPr>
      <w:rFonts w:ascii="Arial" w:hAnsi="Arial"/>
      <w:b/>
      <w:lang w:val="en-GB" w:eastAsia="en-US"/>
    </w:rPr>
  </w:style>
  <w:style w:type="character" w:customStyle="1" w:styleId="Heading1Char">
    <w:name w:val="Heading 1 Char"/>
    <w:basedOn w:val="DefaultParagraphFont"/>
    <w:link w:val="Heading1"/>
    <w:uiPriority w:val="9"/>
    <w:rsid w:val="001B0BF3"/>
    <w:rPr>
      <w:rFonts w:ascii="Arial" w:hAnsi="Arial"/>
      <w:sz w:val="36"/>
      <w:lang w:val="en-GB" w:eastAsia="en-US"/>
    </w:rPr>
  </w:style>
  <w:style w:type="paragraph" w:styleId="Revision">
    <w:name w:val="Revision"/>
    <w:hidden/>
    <w:uiPriority w:val="99"/>
    <w:semiHidden/>
    <w:rsid w:val="00F34375"/>
    <w:rPr>
      <w:rFonts w:ascii="Times New Roman" w:hAnsi="Times New Roman"/>
      <w:lang w:val="en-GB" w:eastAsia="en-US"/>
    </w:rPr>
  </w:style>
  <w:style w:type="character" w:customStyle="1" w:styleId="CommentTextChar">
    <w:name w:val="Comment Text Char"/>
    <w:basedOn w:val="DefaultParagraphFont"/>
    <w:link w:val="CommentText"/>
    <w:rsid w:val="00941639"/>
    <w:rPr>
      <w:rFonts w:ascii="Times New Roman" w:hAnsi="Times New Roman"/>
      <w:lang w:val="en-GB" w:eastAsia="en-US"/>
    </w:rPr>
  </w:style>
  <w:style w:type="character" w:customStyle="1" w:styleId="Heading2Char">
    <w:name w:val="Heading 2 Char"/>
    <w:basedOn w:val="DefaultParagraphFont"/>
    <w:link w:val="Heading2"/>
    <w:rsid w:val="00A34E72"/>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comments" Target="comments.xml"/><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20F758-A849-4259-A0FD-10113EDE4A1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11</Pages>
  <Words>5145</Words>
  <Characters>29333</Characters>
  <Application>Microsoft Office Word</Application>
  <DocSecurity>0</DocSecurity>
  <Lines>244</Lines>
  <Paragraphs>68</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44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celo Pazos</cp:lastModifiedBy>
  <cp:revision>5</cp:revision>
  <cp:lastPrinted>1900-01-01T08:00:00Z</cp:lastPrinted>
  <dcterms:created xsi:type="dcterms:W3CDTF">2023-02-23T03:10:00Z</dcterms:created>
  <dcterms:modified xsi:type="dcterms:W3CDTF">2023-02-23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2</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0th Feb 2023</vt:lpwstr>
  </property>
  <property fmtid="{D5CDD505-2E9C-101B-9397-08002B2CF9AE}" pid="8" name="EndDate">
    <vt:lpwstr>24th Feb 2023</vt:lpwstr>
  </property>
  <property fmtid="{D5CDD505-2E9C-101B-9397-08002B2CF9AE}" pid="9" name="Tdoc#">
    <vt:lpwstr>S4-230037</vt:lpwstr>
  </property>
  <property fmtid="{D5CDD505-2E9C-101B-9397-08002B2CF9AE}" pid="10" name="Spec#">
    <vt:lpwstr>26.114</vt:lpwstr>
  </property>
  <property fmtid="{D5CDD505-2E9C-101B-9397-08002B2CF9AE}" pid="11" name="Cr#">
    <vt:lpwstr>0531</vt:lpwstr>
  </property>
  <property fmtid="{D5CDD505-2E9C-101B-9397-08002B2CF9AE}" pid="12" name="Revision">
    <vt:lpwstr>2</vt:lpwstr>
  </property>
  <property fmtid="{D5CDD505-2E9C-101B-9397-08002B2CF9AE}" pid="13" name="Version">
    <vt:lpwstr>16.12.0</vt:lpwstr>
  </property>
  <property fmtid="{D5CDD505-2E9C-101B-9397-08002B2CF9AE}" pid="14" name="CrTitle">
    <vt:lpwstr>Clarifications to IMS data channel description</vt:lpwstr>
  </property>
  <property fmtid="{D5CDD505-2E9C-101B-9397-08002B2CF9AE}" pid="15" name="SourceIfWg">
    <vt:lpwstr>Qualcomm Europe Inc. Sweden</vt:lpwstr>
  </property>
  <property fmtid="{D5CDD505-2E9C-101B-9397-08002B2CF9AE}" pid="16" name="SourceIfTsg">
    <vt:lpwstr/>
  </property>
  <property fmtid="{D5CDD505-2E9C-101B-9397-08002B2CF9AE}" pid="17" name="RelatedWis">
    <vt:lpwstr>5G_MEDIA_MTSI_ext</vt:lpwstr>
  </property>
  <property fmtid="{D5CDD505-2E9C-101B-9397-08002B2CF9AE}" pid="18" name="Cat">
    <vt:lpwstr>F</vt:lpwstr>
  </property>
  <property fmtid="{D5CDD505-2E9C-101B-9397-08002B2CF9AE}" pid="19" name="ResDate">
    <vt:lpwstr/>
  </property>
  <property fmtid="{D5CDD505-2E9C-101B-9397-08002B2CF9AE}" pid="20" name="Release">
    <vt:lpwstr>Rel-16</vt:lpwstr>
  </property>
</Properties>
</file>